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62DDB" w:rsidRDefault="00C62DDB" w:rsidP="00F92C9D">
      <w:pPr>
        <w:pStyle w:val="NoSpacing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C62DDB" w:rsidRDefault="00C62DDB" w:rsidP="00F92C9D">
      <w:pPr>
        <w:pStyle w:val="NoSpacing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F92C9D" w:rsidRPr="00F92C9D" w:rsidRDefault="00F92C9D" w:rsidP="00F92C9D">
      <w:pPr>
        <w:pStyle w:val="NoSpacing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F92C9D">
        <w:rPr>
          <w:rFonts w:ascii="Times New Roman" w:hAnsi="Times New Roman" w:cs="Times New Roman"/>
          <w:b/>
          <w:sz w:val="24"/>
          <w:szCs w:val="24"/>
        </w:rPr>
        <w:t>Name: ……………………………………………………………</w:t>
      </w:r>
      <w:r w:rsidRPr="00F92C9D">
        <w:rPr>
          <w:rFonts w:ascii="Times New Roman" w:hAnsi="Times New Roman" w:cs="Times New Roman"/>
          <w:sz w:val="24"/>
          <w:szCs w:val="24"/>
        </w:rPr>
        <w:tab/>
      </w:r>
      <w:r w:rsidRPr="00F92C9D">
        <w:rPr>
          <w:rFonts w:ascii="Times New Roman" w:hAnsi="Times New Roman" w:cs="Times New Roman"/>
          <w:b/>
          <w:sz w:val="24"/>
          <w:szCs w:val="24"/>
        </w:rPr>
        <w:t>In</w:t>
      </w:r>
      <w:r>
        <w:rPr>
          <w:rFonts w:ascii="Times New Roman" w:hAnsi="Times New Roman" w:cs="Times New Roman"/>
          <w:b/>
          <w:sz w:val="24"/>
          <w:szCs w:val="24"/>
        </w:rPr>
        <w:t xml:space="preserve">dex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No.:…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>…………</w:t>
      </w:r>
    </w:p>
    <w:p w:rsidR="00F92C9D" w:rsidRPr="00F92C9D" w:rsidRDefault="00F92C9D" w:rsidP="00F92C9D">
      <w:pPr>
        <w:pStyle w:val="NoSpacing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F92C9D">
        <w:rPr>
          <w:rFonts w:ascii="Times New Roman" w:hAnsi="Times New Roman" w:cs="Times New Roman"/>
          <w:b/>
          <w:sz w:val="24"/>
          <w:szCs w:val="24"/>
        </w:rPr>
        <w:t>School: ……………………………………………………</w:t>
      </w:r>
      <w:r>
        <w:rPr>
          <w:rFonts w:ascii="Times New Roman" w:hAnsi="Times New Roman" w:cs="Times New Roman"/>
          <w:b/>
          <w:sz w:val="24"/>
          <w:szCs w:val="24"/>
        </w:rPr>
        <w:t>…….</w:t>
      </w:r>
      <w:r>
        <w:rPr>
          <w:rFonts w:ascii="Times New Roman" w:hAnsi="Times New Roman" w:cs="Times New Roman"/>
          <w:b/>
          <w:sz w:val="24"/>
          <w:szCs w:val="24"/>
        </w:rPr>
        <w:tab/>
        <w:t xml:space="preserve">Candidate’s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Sign:…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>…</w:t>
      </w:r>
    </w:p>
    <w:p w:rsidR="00F92C9D" w:rsidRPr="00F92C9D" w:rsidRDefault="00F92C9D" w:rsidP="00F92C9D">
      <w:pPr>
        <w:pStyle w:val="NoSpacing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F92C9D">
        <w:rPr>
          <w:rFonts w:ascii="Times New Roman" w:hAnsi="Times New Roman" w:cs="Times New Roman"/>
          <w:b/>
          <w:sz w:val="24"/>
          <w:szCs w:val="24"/>
        </w:rPr>
        <w:t>Date:…</w:t>
      </w:r>
      <w:proofErr w:type="gramEnd"/>
      <w:r w:rsidRPr="00F92C9D">
        <w:rPr>
          <w:rFonts w:ascii="Times New Roman" w:hAnsi="Times New Roman" w:cs="Times New Roman"/>
          <w:b/>
          <w:sz w:val="24"/>
          <w:szCs w:val="24"/>
        </w:rPr>
        <w:t>..……………..…………………………….........................</w:t>
      </w:r>
    </w:p>
    <w:p w:rsidR="00F92C9D" w:rsidRDefault="00F92C9D" w:rsidP="00F92C9D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D0212B" w:rsidRPr="00F92C9D" w:rsidRDefault="00D0212B" w:rsidP="00F92C9D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  <w:r w:rsidRPr="00F92C9D">
        <w:rPr>
          <w:rFonts w:ascii="Times New Roman" w:hAnsi="Times New Roman" w:cs="Times New Roman"/>
          <w:b/>
          <w:sz w:val="24"/>
          <w:szCs w:val="24"/>
        </w:rPr>
        <w:t>233/2</w:t>
      </w: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  <w:r w:rsidRPr="00F92C9D"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  <w:r w:rsidRPr="00F92C9D"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  <w:r w:rsidRPr="00F92C9D">
        <w:rPr>
          <w:rFonts w:ascii="Times New Roman" w:hAnsi="Times New Roman" w:cs="Times New Roman"/>
          <w:b/>
          <w:sz w:val="24"/>
          <w:szCs w:val="24"/>
        </w:rPr>
        <w:t>(THEORY)</w:t>
      </w: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ARCH - 2019</w:t>
      </w: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  <w:r w:rsidRPr="00F92C9D">
        <w:rPr>
          <w:rFonts w:ascii="Times New Roman" w:hAnsi="Times New Roman" w:cs="Times New Roman"/>
          <w:b/>
          <w:sz w:val="24"/>
          <w:szCs w:val="24"/>
        </w:rPr>
        <w:t>TIME: 2 HOURS</w:t>
      </w: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</w:p>
    <w:p w:rsidR="00F92C9D" w:rsidRDefault="00F92C9D" w:rsidP="00F92C9D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D0212B" w:rsidRDefault="00D0212B" w:rsidP="00F92C9D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D0212B" w:rsidRPr="00F92C9D" w:rsidRDefault="00D0212B" w:rsidP="00F92C9D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F92C9D" w:rsidRPr="00C62DDB" w:rsidRDefault="00F92C9D" w:rsidP="00F92C9D">
      <w:pPr>
        <w:pStyle w:val="NoSpacing"/>
        <w:jc w:val="center"/>
        <w:rPr>
          <w:rFonts w:ascii="Arial Black" w:hAnsi="Arial Black" w:cs="Times New Roman"/>
          <w:b/>
          <w:i/>
          <w:sz w:val="40"/>
          <w:szCs w:val="40"/>
        </w:rPr>
      </w:pPr>
      <w:r w:rsidRPr="00C62DDB">
        <w:rPr>
          <w:rFonts w:ascii="Arial Black" w:hAnsi="Arial Black" w:cs="Times New Roman"/>
          <w:b/>
          <w:sz w:val="40"/>
          <w:szCs w:val="40"/>
        </w:rPr>
        <w:t>BURAMU JOINT EXAMINATION-2019</w:t>
      </w:r>
    </w:p>
    <w:p w:rsidR="00F92C9D" w:rsidRPr="00F92C9D" w:rsidRDefault="00F92C9D" w:rsidP="00F92C9D">
      <w:pPr>
        <w:pStyle w:val="NoSpacing"/>
        <w:rPr>
          <w:rFonts w:ascii="Times New Roman" w:hAnsi="Times New Roman" w:cs="Times New Roman"/>
          <w:sz w:val="40"/>
          <w:szCs w:val="40"/>
        </w:rPr>
      </w:pPr>
    </w:p>
    <w:p w:rsidR="00F92C9D" w:rsidRPr="00F92C9D" w:rsidRDefault="00F92C9D" w:rsidP="00F92C9D">
      <w:pPr>
        <w:pStyle w:val="NoSpacing"/>
        <w:spacing w:line="360" w:lineRule="auto"/>
        <w:rPr>
          <w:rFonts w:ascii="Times New Roman" w:hAnsi="Times New Roman" w:cs="Times New Roman"/>
          <w:b/>
          <w:i/>
          <w:sz w:val="24"/>
          <w:szCs w:val="24"/>
          <w:u w:val="single"/>
        </w:rPr>
      </w:pPr>
    </w:p>
    <w:p w:rsidR="00F92C9D" w:rsidRDefault="00F92C9D" w:rsidP="00F92C9D">
      <w:pPr>
        <w:pStyle w:val="NoSpacing"/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92C9D">
        <w:rPr>
          <w:rFonts w:ascii="Times New Roman" w:hAnsi="Times New Roman" w:cs="Times New Roman"/>
          <w:b/>
          <w:sz w:val="24"/>
          <w:szCs w:val="24"/>
          <w:u w:val="single"/>
        </w:rPr>
        <w:t>INSTRUCTIONS TO THE CANDIDATES</w:t>
      </w:r>
    </w:p>
    <w:p w:rsidR="00D0212B" w:rsidRPr="00F92C9D" w:rsidRDefault="00D0212B" w:rsidP="00F92C9D">
      <w:pPr>
        <w:pStyle w:val="NoSpacing"/>
        <w:spacing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92C9D" w:rsidRPr="00F92C9D" w:rsidRDefault="00F92C9D" w:rsidP="00F92C9D">
      <w:pPr>
        <w:pStyle w:val="NoSpacing"/>
        <w:numPr>
          <w:ilvl w:val="0"/>
          <w:numId w:val="9"/>
        </w:numPr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F92C9D">
        <w:rPr>
          <w:rFonts w:ascii="Times New Roman" w:hAnsi="Times New Roman" w:cs="Times New Roman"/>
          <w:sz w:val="24"/>
          <w:szCs w:val="24"/>
        </w:rPr>
        <w:t xml:space="preserve">Write your </w:t>
      </w:r>
      <w:r w:rsidRPr="00F92C9D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Pr="00F92C9D">
        <w:rPr>
          <w:rFonts w:ascii="Times New Roman" w:hAnsi="Times New Roman" w:cs="Times New Roman"/>
          <w:sz w:val="24"/>
          <w:szCs w:val="24"/>
        </w:rPr>
        <w:t xml:space="preserve"> and </w:t>
      </w:r>
      <w:r w:rsidRPr="00F92C9D">
        <w:rPr>
          <w:rFonts w:ascii="Times New Roman" w:hAnsi="Times New Roman" w:cs="Times New Roman"/>
          <w:b/>
          <w:i/>
          <w:sz w:val="24"/>
          <w:szCs w:val="24"/>
        </w:rPr>
        <w:t>index</w:t>
      </w:r>
      <w:r w:rsidRPr="00F92C9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92C9D">
        <w:rPr>
          <w:rFonts w:ascii="Times New Roman" w:hAnsi="Times New Roman" w:cs="Times New Roman"/>
          <w:b/>
          <w:i/>
          <w:sz w:val="24"/>
          <w:szCs w:val="24"/>
        </w:rPr>
        <w:t>number</w:t>
      </w:r>
      <w:r w:rsidRPr="00F92C9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92C9D">
        <w:rPr>
          <w:rFonts w:ascii="Times New Roman" w:hAnsi="Times New Roman" w:cs="Times New Roman"/>
          <w:sz w:val="24"/>
          <w:szCs w:val="24"/>
        </w:rPr>
        <w:t>in the spaces provided above.</w:t>
      </w:r>
    </w:p>
    <w:p w:rsidR="00F92C9D" w:rsidRPr="00F92C9D" w:rsidRDefault="00F92C9D" w:rsidP="00F92C9D">
      <w:pPr>
        <w:pStyle w:val="NoSpacing"/>
        <w:numPr>
          <w:ilvl w:val="0"/>
          <w:numId w:val="9"/>
        </w:numPr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F92C9D">
        <w:rPr>
          <w:rFonts w:ascii="Times New Roman" w:hAnsi="Times New Roman" w:cs="Times New Roman"/>
          <w:b/>
          <w:i/>
          <w:sz w:val="24"/>
          <w:szCs w:val="24"/>
        </w:rPr>
        <w:t>Sign</w:t>
      </w:r>
      <w:r w:rsidRPr="00F92C9D">
        <w:rPr>
          <w:rFonts w:ascii="Times New Roman" w:hAnsi="Times New Roman" w:cs="Times New Roman"/>
          <w:sz w:val="24"/>
          <w:szCs w:val="24"/>
        </w:rPr>
        <w:t xml:space="preserve"> and write the </w:t>
      </w:r>
      <w:r w:rsidRPr="00F92C9D">
        <w:rPr>
          <w:rFonts w:ascii="Times New Roman" w:hAnsi="Times New Roman" w:cs="Times New Roman"/>
          <w:b/>
          <w:i/>
          <w:sz w:val="24"/>
          <w:szCs w:val="24"/>
        </w:rPr>
        <w:t>date</w:t>
      </w:r>
      <w:r w:rsidRPr="00F92C9D">
        <w:rPr>
          <w:rFonts w:ascii="Times New Roman" w:hAnsi="Times New Roman" w:cs="Times New Roman"/>
          <w:sz w:val="24"/>
          <w:szCs w:val="24"/>
        </w:rPr>
        <w:t xml:space="preserve"> of examination in the spaces provided.</w:t>
      </w:r>
    </w:p>
    <w:p w:rsidR="00F92C9D" w:rsidRPr="00F92C9D" w:rsidRDefault="00F92C9D" w:rsidP="00F92C9D">
      <w:pPr>
        <w:pStyle w:val="NoSpacing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F92C9D">
        <w:rPr>
          <w:rFonts w:ascii="Times New Roman" w:hAnsi="Times New Roman" w:cs="Times New Roman"/>
          <w:sz w:val="24"/>
          <w:szCs w:val="24"/>
        </w:rPr>
        <w:t xml:space="preserve">Answer </w:t>
      </w:r>
      <w:r w:rsidRPr="00F92C9D">
        <w:rPr>
          <w:rFonts w:ascii="Times New Roman" w:hAnsi="Times New Roman" w:cs="Times New Roman"/>
          <w:b/>
          <w:i/>
          <w:sz w:val="24"/>
          <w:szCs w:val="24"/>
        </w:rPr>
        <w:t>all</w:t>
      </w:r>
      <w:r w:rsidRPr="00F92C9D">
        <w:rPr>
          <w:rFonts w:ascii="Times New Roman" w:hAnsi="Times New Roman" w:cs="Times New Roman"/>
          <w:sz w:val="24"/>
          <w:szCs w:val="24"/>
        </w:rPr>
        <w:t xml:space="preserve"> questions in the spaces provided.</w:t>
      </w:r>
    </w:p>
    <w:p w:rsidR="00F92C9D" w:rsidRPr="00F92C9D" w:rsidRDefault="00F92C9D" w:rsidP="00F92C9D">
      <w:pPr>
        <w:pStyle w:val="NoSpacing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F92C9D">
        <w:rPr>
          <w:rFonts w:ascii="Times New Roman" w:hAnsi="Times New Roman" w:cs="Times New Roman"/>
          <w:sz w:val="24"/>
          <w:szCs w:val="24"/>
        </w:rPr>
        <w:t>KNEC mathematical table and silent non-programmable electronic calculators may be used.</w:t>
      </w:r>
    </w:p>
    <w:p w:rsidR="00F92C9D" w:rsidRPr="00F92C9D" w:rsidRDefault="00F92C9D" w:rsidP="00F92C9D">
      <w:pPr>
        <w:pStyle w:val="NoSpacing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F92C9D">
        <w:rPr>
          <w:rFonts w:ascii="Times New Roman" w:hAnsi="Times New Roman" w:cs="Times New Roman"/>
          <w:sz w:val="24"/>
          <w:szCs w:val="24"/>
        </w:rPr>
        <w:t xml:space="preserve">All workings </w:t>
      </w:r>
      <w:r w:rsidRPr="00F92C9D">
        <w:rPr>
          <w:rFonts w:ascii="Times New Roman" w:hAnsi="Times New Roman" w:cs="Times New Roman"/>
          <w:b/>
          <w:i/>
          <w:sz w:val="24"/>
          <w:szCs w:val="24"/>
        </w:rPr>
        <w:t>must</w:t>
      </w:r>
      <w:r w:rsidRPr="00F92C9D">
        <w:rPr>
          <w:rFonts w:ascii="Times New Roman" w:hAnsi="Times New Roman" w:cs="Times New Roman"/>
          <w:sz w:val="24"/>
          <w:szCs w:val="24"/>
        </w:rPr>
        <w:t xml:space="preserve"> be clearly shown where necessary.</w:t>
      </w:r>
    </w:p>
    <w:p w:rsidR="00F92C9D" w:rsidRPr="00F92C9D" w:rsidRDefault="00F92C9D" w:rsidP="00F92C9D">
      <w:pPr>
        <w:pStyle w:val="NoSpacing"/>
        <w:numPr>
          <w:ilvl w:val="0"/>
          <w:numId w:val="9"/>
        </w:num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92C9D">
        <w:rPr>
          <w:rFonts w:ascii="Times New Roman" w:hAnsi="Times New Roman" w:cs="Times New Roman"/>
          <w:sz w:val="24"/>
          <w:szCs w:val="24"/>
        </w:rPr>
        <w:t xml:space="preserve">Candidates should answer the questions in </w:t>
      </w:r>
      <w:r w:rsidRPr="00F92C9D">
        <w:rPr>
          <w:rFonts w:ascii="Times New Roman" w:hAnsi="Times New Roman" w:cs="Times New Roman"/>
          <w:b/>
          <w:i/>
          <w:sz w:val="24"/>
          <w:szCs w:val="24"/>
        </w:rPr>
        <w:t>English</w:t>
      </w:r>
      <w:r w:rsidRPr="00F92C9D">
        <w:rPr>
          <w:rFonts w:ascii="Times New Roman" w:hAnsi="Times New Roman" w:cs="Times New Roman"/>
          <w:b/>
          <w:sz w:val="24"/>
          <w:szCs w:val="24"/>
        </w:rPr>
        <w:t xml:space="preserve">.   </w:t>
      </w:r>
    </w:p>
    <w:p w:rsidR="00F92C9D" w:rsidRDefault="00F92C9D" w:rsidP="00F92C9D">
      <w:pPr>
        <w:pStyle w:val="NoSpacing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0212B" w:rsidRDefault="00D0212B" w:rsidP="00F92C9D">
      <w:pPr>
        <w:pStyle w:val="NoSpacing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0212B" w:rsidRPr="00F92C9D" w:rsidRDefault="00D0212B" w:rsidP="00F92C9D">
      <w:pPr>
        <w:pStyle w:val="NoSpacing"/>
        <w:ind w:left="36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92C9D" w:rsidRDefault="00F92C9D" w:rsidP="00D0212B">
      <w:pPr>
        <w:pStyle w:val="NoSpacing"/>
        <w:spacing w:line="360" w:lineRule="auto"/>
        <w:ind w:left="720" w:firstLine="72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92C9D">
        <w:rPr>
          <w:rFonts w:ascii="Times New Roman" w:hAnsi="Times New Roman" w:cs="Times New Roman"/>
          <w:b/>
          <w:sz w:val="24"/>
          <w:szCs w:val="24"/>
          <w:u w:val="single"/>
        </w:rPr>
        <w:t xml:space="preserve">For Examiner’s Use </w:t>
      </w:r>
      <w:proofErr w:type="gramStart"/>
      <w:r w:rsidRPr="00F92C9D">
        <w:rPr>
          <w:rFonts w:ascii="Times New Roman" w:hAnsi="Times New Roman" w:cs="Times New Roman"/>
          <w:b/>
          <w:sz w:val="24"/>
          <w:szCs w:val="24"/>
          <w:u w:val="single"/>
        </w:rPr>
        <w:t>Only:-</w:t>
      </w:r>
      <w:proofErr w:type="gramEnd"/>
    </w:p>
    <w:p w:rsidR="00D0212B" w:rsidRPr="00F92C9D" w:rsidRDefault="00D0212B" w:rsidP="00D0212B">
      <w:pPr>
        <w:pStyle w:val="NoSpacing"/>
        <w:spacing w:line="360" w:lineRule="auto"/>
        <w:ind w:left="720" w:firstLine="72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974"/>
        <w:gridCol w:w="2835"/>
        <w:gridCol w:w="3204"/>
      </w:tblGrid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b/>
                <w:sz w:val="24"/>
                <w:szCs w:val="24"/>
              </w:rPr>
            </w:pPr>
            <w:r w:rsidRPr="00F92C9D">
              <w:rPr>
                <w:b/>
                <w:sz w:val="24"/>
                <w:szCs w:val="24"/>
              </w:rPr>
              <w:t>QUESTION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b/>
                <w:sz w:val="24"/>
                <w:szCs w:val="24"/>
              </w:rPr>
            </w:pPr>
            <w:r w:rsidRPr="00F92C9D">
              <w:rPr>
                <w:b/>
                <w:sz w:val="24"/>
                <w:szCs w:val="24"/>
              </w:rPr>
              <w:t>MAXIMUM SCORE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b/>
                <w:sz w:val="24"/>
                <w:szCs w:val="24"/>
              </w:rPr>
            </w:pPr>
            <w:r w:rsidRPr="00F92C9D">
              <w:rPr>
                <w:b/>
                <w:sz w:val="24"/>
                <w:szCs w:val="24"/>
              </w:rPr>
              <w:t>CANDIDATE’S SCORE</w:t>
            </w:r>
          </w:p>
        </w:tc>
      </w:tr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1 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           </w:t>
            </w:r>
            <w:r w:rsidR="00014E5B">
              <w:rPr>
                <w:sz w:val="24"/>
                <w:szCs w:val="24"/>
              </w:rPr>
              <w:t>12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2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           </w:t>
            </w:r>
            <w:r>
              <w:rPr>
                <w:sz w:val="24"/>
                <w:szCs w:val="24"/>
              </w:rPr>
              <w:t>11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3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           </w:t>
            </w:r>
            <w:r w:rsidR="00014E5B">
              <w:rPr>
                <w:sz w:val="24"/>
                <w:szCs w:val="24"/>
              </w:rPr>
              <w:t>11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4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           </w:t>
            </w:r>
            <w:r>
              <w:rPr>
                <w:sz w:val="24"/>
                <w:szCs w:val="24"/>
              </w:rPr>
              <w:t>12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5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           </w:t>
            </w:r>
            <w:r w:rsidR="00014E5B">
              <w:rPr>
                <w:sz w:val="24"/>
                <w:szCs w:val="24"/>
              </w:rPr>
              <w:t>11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6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           </w:t>
            </w:r>
            <w:r w:rsidR="001A6FA1">
              <w:rPr>
                <w:sz w:val="24"/>
                <w:szCs w:val="24"/>
              </w:rPr>
              <w:t>12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  <w:tr w:rsidR="00F92C9D" w:rsidRPr="00F92C9D" w:rsidTr="00C70210">
        <w:tc>
          <w:tcPr>
            <w:tcW w:w="197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 w:rsidRPr="00F92C9D">
              <w:rPr>
                <w:sz w:val="24"/>
                <w:szCs w:val="24"/>
              </w:rPr>
              <w:t xml:space="preserve">          7</w:t>
            </w:r>
          </w:p>
        </w:tc>
        <w:tc>
          <w:tcPr>
            <w:tcW w:w="2835" w:type="dxa"/>
          </w:tcPr>
          <w:p w:rsidR="00F92C9D" w:rsidRPr="00F92C9D" w:rsidRDefault="002011A6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           12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  <w:tr w:rsidR="00F92C9D" w:rsidRPr="00F92C9D" w:rsidTr="00C70210">
        <w:tc>
          <w:tcPr>
            <w:tcW w:w="1974" w:type="dxa"/>
            <w:tcBorders>
              <w:left w:val="nil"/>
              <w:bottom w:val="nil"/>
            </w:tcBorders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b/>
                <w:sz w:val="24"/>
                <w:szCs w:val="24"/>
              </w:rPr>
            </w:pPr>
            <w:r w:rsidRPr="00F92C9D">
              <w:rPr>
                <w:b/>
                <w:sz w:val="24"/>
                <w:szCs w:val="24"/>
              </w:rPr>
              <w:t>Total</w:t>
            </w:r>
          </w:p>
        </w:tc>
        <w:tc>
          <w:tcPr>
            <w:tcW w:w="2835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b/>
                <w:sz w:val="24"/>
                <w:szCs w:val="24"/>
              </w:rPr>
            </w:pPr>
            <w:r w:rsidRPr="00F92C9D">
              <w:rPr>
                <w:b/>
                <w:sz w:val="24"/>
                <w:szCs w:val="24"/>
              </w:rPr>
              <w:t xml:space="preserve">                     80</w:t>
            </w:r>
          </w:p>
        </w:tc>
        <w:tc>
          <w:tcPr>
            <w:tcW w:w="3204" w:type="dxa"/>
          </w:tcPr>
          <w:p w:rsidR="00F92C9D" w:rsidRPr="00F92C9D" w:rsidRDefault="00F92C9D" w:rsidP="00C70210">
            <w:pPr>
              <w:pStyle w:val="NoSpacing"/>
              <w:spacing w:line="360" w:lineRule="auto"/>
              <w:rPr>
                <w:sz w:val="24"/>
                <w:szCs w:val="24"/>
              </w:rPr>
            </w:pPr>
          </w:p>
        </w:tc>
      </w:tr>
    </w:tbl>
    <w:p w:rsidR="00AF29D9" w:rsidRDefault="00AF29D9" w:rsidP="002C38FC">
      <w:pPr>
        <w:rPr>
          <w:b/>
          <w:szCs w:val="28"/>
        </w:rPr>
      </w:pPr>
    </w:p>
    <w:p w:rsidR="00F92C9D" w:rsidRDefault="00F92C9D" w:rsidP="002C38FC">
      <w:pPr>
        <w:rPr>
          <w:b/>
          <w:szCs w:val="28"/>
        </w:rPr>
      </w:pPr>
    </w:p>
    <w:p w:rsidR="002C38FC" w:rsidRDefault="002C38FC" w:rsidP="008E6CC2">
      <w:pPr>
        <w:pStyle w:val="ListParagraph"/>
        <w:numPr>
          <w:ilvl w:val="0"/>
          <w:numId w:val="14"/>
        </w:numPr>
        <w:ind w:left="851" w:hanging="491"/>
      </w:pPr>
      <w:r>
        <w:t>The table below shows the positions of some elements in the periodic table.  The letters are not the actual symbols of the elements.</w:t>
      </w:r>
    </w:p>
    <w:p w:rsidR="008E6CC2" w:rsidRDefault="008E6CC2" w:rsidP="008E6CC2">
      <w:pPr>
        <w:pStyle w:val="ListParagraph"/>
        <w:ind w:left="108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"/>
        <w:gridCol w:w="510"/>
        <w:gridCol w:w="2520"/>
        <w:gridCol w:w="497"/>
        <w:gridCol w:w="720"/>
        <w:gridCol w:w="510"/>
        <w:gridCol w:w="510"/>
        <w:gridCol w:w="510"/>
        <w:gridCol w:w="663"/>
      </w:tblGrid>
      <w:tr w:rsidR="002C38FC" w:rsidTr="00E332A5">
        <w:trPr>
          <w:jc w:val="center"/>
        </w:trPr>
        <w:tc>
          <w:tcPr>
            <w:tcW w:w="470" w:type="dxa"/>
            <w:tcBorders>
              <w:righ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2520" w:type="dxa"/>
            <w:tcBorders>
              <w:top w:val="nil"/>
              <w:left w:val="nil"/>
              <w:bottom w:val="nil"/>
              <w:right w:val="nil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49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38FC" w:rsidRDefault="002C38FC" w:rsidP="00D0212B">
            <w:pPr>
              <w:spacing w:line="360" w:lineRule="auto"/>
            </w:pPr>
          </w:p>
        </w:tc>
      </w:tr>
      <w:tr w:rsidR="002C38FC" w:rsidTr="00E332A5">
        <w:trPr>
          <w:jc w:val="center"/>
        </w:trPr>
        <w:tc>
          <w:tcPr>
            <w:tcW w:w="47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top w:val="single" w:sz="4" w:space="0" w:color="auto"/>
              <w:righ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25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top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top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  <w:r>
              <w:t>A</w:t>
            </w:r>
          </w:p>
        </w:tc>
        <w:tc>
          <w:tcPr>
            <w:tcW w:w="510" w:type="dxa"/>
            <w:tcBorders>
              <w:top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663" w:type="dxa"/>
            <w:tcBorders>
              <w:top w:val="single" w:sz="4" w:space="0" w:color="auto"/>
            </w:tcBorders>
          </w:tcPr>
          <w:p w:rsidR="002C38FC" w:rsidRDefault="002C38FC" w:rsidP="00D0212B">
            <w:pPr>
              <w:spacing w:line="360" w:lineRule="auto"/>
            </w:pPr>
          </w:p>
        </w:tc>
      </w:tr>
      <w:tr w:rsidR="002C38FC" w:rsidTr="00E332A5">
        <w:trPr>
          <w:jc w:val="center"/>
        </w:trPr>
        <w:tc>
          <w:tcPr>
            <w:tcW w:w="47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  <w:tcBorders>
              <w:righ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  <w:r>
              <w:t>B</w:t>
            </w:r>
          </w:p>
        </w:tc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497" w:type="dxa"/>
            <w:tcBorders>
              <w:left w:val="single" w:sz="4" w:space="0" w:color="auto"/>
              <w:righ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  <w:r>
              <w:t>C</w:t>
            </w: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  <w:r>
              <w:t>D</w:t>
            </w: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  <w:r>
              <w:t>E</w:t>
            </w:r>
          </w:p>
        </w:tc>
        <w:tc>
          <w:tcPr>
            <w:tcW w:w="663" w:type="dxa"/>
          </w:tcPr>
          <w:p w:rsidR="002C38FC" w:rsidRDefault="002C38FC" w:rsidP="00D0212B">
            <w:pPr>
              <w:spacing w:line="360" w:lineRule="auto"/>
            </w:pPr>
          </w:p>
        </w:tc>
      </w:tr>
      <w:tr w:rsidR="002C38FC" w:rsidTr="00E332A5">
        <w:trPr>
          <w:jc w:val="center"/>
        </w:trPr>
        <w:tc>
          <w:tcPr>
            <w:tcW w:w="470" w:type="dxa"/>
          </w:tcPr>
          <w:p w:rsidR="002C38FC" w:rsidRDefault="002C38FC" w:rsidP="00D0212B">
            <w:pPr>
              <w:spacing w:line="360" w:lineRule="auto"/>
              <w:jc w:val="center"/>
            </w:pPr>
            <w:r>
              <w:t>F</w:t>
            </w: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  <w:r>
              <w:t>G</w:t>
            </w:r>
          </w:p>
        </w:tc>
        <w:tc>
          <w:tcPr>
            <w:tcW w:w="2520" w:type="dxa"/>
            <w:tcBorders>
              <w:top w:val="single" w:sz="4" w:space="0" w:color="auto"/>
            </w:tcBorders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497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72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663" w:type="dxa"/>
          </w:tcPr>
          <w:p w:rsidR="002C38FC" w:rsidRDefault="002C38FC" w:rsidP="00D0212B">
            <w:pPr>
              <w:spacing w:line="360" w:lineRule="auto"/>
            </w:pPr>
          </w:p>
        </w:tc>
      </w:tr>
      <w:tr w:rsidR="002C38FC" w:rsidTr="00E332A5">
        <w:trPr>
          <w:jc w:val="center"/>
        </w:trPr>
        <w:tc>
          <w:tcPr>
            <w:tcW w:w="47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252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497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72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</w:p>
        </w:tc>
        <w:tc>
          <w:tcPr>
            <w:tcW w:w="510" w:type="dxa"/>
          </w:tcPr>
          <w:p w:rsidR="002C38FC" w:rsidRDefault="002C38FC" w:rsidP="00D0212B">
            <w:pPr>
              <w:spacing w:line="360" w:lineRule="auto"/>
              <w:jc w:val="center"/>
            </w:pPr>
            <w:r>
              <w:t>H</w:t>
            </w:r>
          </w:p>
        </w:tc>
        <w:tc>
          <w:tcPr>
            <w:tcW w:w="663" w:type="dxa"/>
          </w:tcPr>
          <w:p w:rsidR="002C38FC" w:rsidRDefault="002C38FC" w:rsidP="00D0212B">
            <w:pPr>
              <w:spacing w:line="360" w:lineRule="auto"/>
            </w:pPr>
          </w:p>
        </w:tc>
      </w:tr>
    </w:tbl>
    <w:p w:rsidR="00D0212B" w:rsidRDefault="002C38FC" w:rsidP="002C38FC">
      <w:pPr>
        <w:ind w:left="720" w:hanging="720"/>
      </w:pPr>
      <w:r>
        <w:tab/>
      </w:r>
    </w:p>
    <w:p w:rsidR="008E6CC2" w:rsidRDefault="008E6CC2" w:rsidP="002C38FC">
      <w:pPr>
        <w:ind w:left="720" w:hanging="720"/>
      </w:pPr>
    </w:p>
    <w:p w:rsidR="002C38FC" w:rsidRDefault="002C38FC" w:rsidP="00D0212B">
      <w:pPr>
        <w:ind w:left="720"/>
      </w:pPr>
      <w:r>
        <w:t>a)  Select an element that can form an ion with a charge of +2.  Explain your answer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62DDB">
        <w:t xml:space="preserve">                    </w:t>
      </w:r>
      <w:r>
        <w:t>(2mks)</w:t>
      </w:r>
      <w:r>
        <w:rPr>
          <w:i/>
        </w:rPr>
        <w:t xml:space="preserve"> </w:t>
      </w:r>
    </w:p>
    <w:p w:rsidR="002C38FC" w:rsidRDefault="002C38FC" w:rsidP="00D0212B">
      <w:pPr>
        <w:spacing w:line="360" w:lineRule="auto"/>
        <w:ind w:left="720" w:hanging="720"/>
      </w:pPr>
      <w: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0212B">
        <w:t>……………………</w:t>
      </w:r>
    </w:p>
    <w:p w:rsidR="00E332A5" w:rsidRDefault="00E332A5" w:rsidP="002C38FC">
      <w:pPr>
        <w:ind w:left="720" w:hanging="720"/>
      </w:pPr>
    </w:p>
    <w:p w:rsidR="002C38FC" w:rsidRDefault="002C38FC" w:rsidP="00D0212B">
      <w:pPr>
        <w:spacing w:line="360" w:lineRule="auto"/>
        <w:ind w:firstLine="720"/>
      </w:pPr>
      <w:r>
        <w:t>b)  What type of structure would the oxide of C have?  Explain your answer.</w:t>
      </w:r>
      <w:r w:rsidR="00C62DDB">
        <w:t xml:space="preserve">                  </w:t>
      </w:r>
      <w:proofErr w:type="gramStart"/>
      <w:r>
        <w:t>(</w:t>
      </w:r>
      <w:proofErr w:type="gramEnd"/>
      <w:r>
        <w:t>2mks)</w:t>
      </w:r>
      <w:r>
        <w:rPr>
          <w:i/>
        </w:rPr>
        <w:t xml:space="preserve"> </w:t>
      </w:r>
    </w:p>
    <w:p w:rsidR="002C38FC" w:rsidRDefault="002C38FC" w:rsidP="00D0212B">
      <w:pPr>
        <w:spacing w:line="360" w:lineRule="auto"/>
        <w:ind w:left="720" w:hanging="720"/>
      </w:pPr>
      <w: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0212B">
        <w:t>……………………………………………………………………………</w:t>
      </w:r>
    </w:p>
    <w:p w:rsidR="00E332A5" w:rsidRDefault="00E332A5" w:rsidP="002C38FC">
      <w:pPr>
        <w:ind w:left="720" w:hanging="720"/>
      </w:pPr>
    </w:p>
    <w:p w:rsidR="002C38FC" w:rsidRDefault="002C38FC" w:rsidP="00D0212B">
      <w:pPr>
        <w:spacing w:line="360" w:lineRule="auto"/>
        <w:ind w:firstLine="720"/>
        <w:rPr>
          <w:i/>
        </w:rPr>
      </w:pPr>
      <w:r>
        <w:t>c)  How does the reactivity of H compare with that of E?  Explain your answer.</w:t>
      </w:r>
      <w:r w:rsidR="00C62DDB">
        <w:t xml:space="preserve">              </w:t>
      </w:r>
      <w:proofErr w:type="gramStart"/>
      <w:r>
        <w:t>(</w:t>
      </w:r>
      <w:proofErr w:type="gramEnd"/>
      <w:r>
        <w:t>2mks)</w:t>
      </w:r>
      <w:r>
        <w:rPr>
          <w:i/>
        </w:rPr>
        <w:t xml:space="preserve"> </w:t>
      </w:r>
    </w:p>
    <w:p w:rsidR="002C38FC" w:rsidRDefault="002C38FC" w:rsidP="00D0212B">
      <w:pPr>
        <w:spacing w:line="360" w:lineRule="auto"/>
        <w:ind w:left="720"/>
        <w:rPr>
          <w:i/>
        </w:rPr>
      </w:pPr>
      <w:r>
        <w:rPr>
          <w:i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0212B">
        <w:rPr>
          <w:i/>
        </w:rPr>
        <w:t>………………………………………………………..</w:t>
      </w:r>
    </w:p>
    <w:p w:rsidR="00E332A5" w:rsidRDefault="00E332A5" w:rsidP="002C38FC">
      <w:pPr>
        <w:ind w:left="720"/>
        <w:rPr>
          <w:i/>
        </w:rPr>
      </w:pPr>
    </w:p>
    <w:p w:rsidR="002C38FC" w:rsidRDefault="002C38FC" w:rsidP="002C38FC">
      <w:pPr>
        <w:ind w:left="720" w:hanging="720"/>
      </w:pPr>
      <w:r>
        <w:tab/>
        <w:t>Explain how you would expect the following to compare.</w:t>
      </w:r>
    </w:p>
    <w:p w:rsidR="00D0212B" w:rsidRDefault="00D0212B" w:rsidP="002C38FC">
      <w:pPr>
        <w:ind w:left="720" w:hanging="720"/>
      </w:pPr>
    </w:p>
    <w:p w:rsidR="002C38FC" w:rsidRDefault="002C38FC" w:rsidP="00D0212B">
      <w:pPr>
        <w:spacing w:line="360" w:lineRule="auto"/>
        <w:ind w:left="720"/>
      </w:pPr>
      <w:r>
        <w:t>(</w:t>
      </w:r>
      <w:proofErr w:type="spellStart"/>
      <w:r>
        <w:t>i</w:t>
      </w:r>
      <w:proofErr w:type="spellEnd"/>
      <w:r>
        <w:t>)  Atomic radii of F and G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62DDB">
        <w:t xml:space="preserve">                     </w:t>
      </w:r>
      <w:r>
        <w:t>(1</w:t>
      </w:r>
      <w:proofErr w:type="gramStart"/>
      <w:r>
        <w:t xml:space="preserve">mk)   </w:t>
      </w:r>
      <w:proofErr w:type="gramEnd"/>
      <w:r>
        <w:t xml:space="preserve">   ……………………………………………………………………………………………………..............................................................................................................</w:t>
      </w:r>
      <w:r w:rsidR="00D0212B">
        <w:t>..........................................</w:t>
      </w:r>
    </w:p>
    <w:p w:rsidR="00E332A5" w:rsidRDefault="00E332A5" w:rsidP="002C38FC">
      <w:pPr>
        <w:ind w:left="720"/>
      </w:pPr>
    </w:p>
    <w:p w:rsidR="002C38FC" w:rsidRDefault="002C38FC" w:rsidP="00D0212B">
      <w:pPr>
        <w:spacing w:line="360" w:lineRule="auto"/>
        <w:ind w:left="720"/>
        <w:rPr>
          <w:i/>
        </w:rPr>
      </w:pPr>
      <w:r>
        <w:t>(ii)  The pH values of aqueous solution of the oxide of B and D.</w:t>
      </w:r>
      <w:r>
        <w:tab/>
      </w:r>
      <w:r>
        <w:tab/>
      </w:r>
      <w:r w:rsidR="00C62DDB">
        <w:t xml:space="preserve">                     </w:t>
      </w:r>
      <w:r>
        <w:t>(1mk)</w:t>
      </w:r>
      <w:r>
        <w:rPr>
          <w:i/>
        </w:rPr>
        <w:t xml:space="preserve"> </w:t>
      </w:r>
    </w:p>
    <w:p w:rsidR="002C38FC" w:rsidRDefault="002C38FC" w:rsidP="00D0212B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D0212B">
        <w:t>………………………………………</w:t>
      </w:r>
    </w:p>
    <w:p w:rsidR="00E332A5" w:rsidRDefault="00E332A5" w:rsidP="002C38FC">
      <w:pPr>
        <w:ind w:left="720"/>
      </w:pPr>
    </w:p>
    <w:p w:rsidR="00E332A5" w:rsidRDefault="00E332A5" w:rsidP="002C38FC">
      <w:pPr>
        <w:ind w:left="720"/>
      </w:pPr>
    </w:p>
    <w:p w:rsidR="008E6CC2" w:rsidRDefault="008E6CC2" w:rsidP="002C38FC">
      <w:pPr>
        <w:ind w:left="720"/>
      </w:pPr>
    </w:p>
    <w:p w:rsidR="008E6CC2" w:rsidRDefault="008E6CC2" w:rsidP="002C38FC">
      <w:pPr>
        <w:ind w:left="720"/>
      </w:pPr>
    </w:p>
    <w:p w:rsidR="008E6CC2" w:rsidRDefault="008E6CC2" w:rsidP="002C38FC">
      <w:pPr>
        <w:ind w:left="720"/>
      </w:pPr>
    </w:p>
    <w:p w:rsidR="002C38FC" w:rsidRDefault="002C38FC" w:rsidP="002C38FC">
      <w:pPr>
        <w:ind w:left="720" w:hanging="720"/>
        <w:rPr>
          <w:i/>
        </w:rPr>
      </w:pPr>
      <w:r>
        <w:tab/>
        <w:t>f)  Draw a diagram to represent an ion of element D.</w:t>
      </w:r>
      <w:r>
        <w:tab/>
      </w:r>
      <w:r>
        <w:tab/>
      </w:r>
      <w:r>
        <w:tab/>
      </w:r>
      <w:r>
        <w:tab/>
      </w:r>
      <w:r w:rsidR="00C62DDB">
        <w:t xml:space="preserve">                     </w:t>
      </w:r>
      <w:r>
        <w:t>(2mks)</w:t>
      </w:r>
      <w:r>
        <w:rPr>
          <w:i/>
        </w:rPr>
        <w:t xml:space="preserve"> </w:t>
      </w:r>
    </w:p>
    <w:p w:rsidR="002C38FC" w:rsidRDefault="002C38FC" w:rsidP="002C38FC">
      <w:pPr>
        <w:ind w:left="720" w:hanging="720"/>
        <w:rPr>
          <w:i/>
        </w:rPr>
      </w:pPr>
      <w:r>
        <w:rPr>
          <w:i/>
        </w:rPr>
        <w:t xml:space="preserve">           </w:t>
      </w:r>
    </w:p>
    <w:p w:rsidR="002C38FC" w:rsidRDefault="002C38FC" w:rsidP="002C38FC">
      <w:pPr>
        <w:ind w:left="720" w:hanging="720"/>
        <w:rPr>
          <w:i/>
        </w:rPr>
      </w:pPr>
    </w:p>
    <w:p w:rsidR="002C38FC" w:rsidRDefault="002C38FC" w:rsidP="002C38FC">
      <w:pPr>
        <w:ind w:left="720" w:hanging="720"/>
        <w:rPr>
          <w:i/>
        </w:rPr>
      </w:pPr>
    </w:p>
    <w:p w:rsidR="002C38FC" w:rsidRDefault="002C38FC" w:rsidP="002C38FC">
      <w:pPr>
        <w:ind w:left="720" w:hanging="720"/>
        <w:rPr>
          <w:i/>
        </w:rPr>
      </w:pPr>
    </w:p>
    <w:p w:rsidR="002C38FC" w:rsidRDefault="002C38FC" w:rsidP="002C38FC">
      <w:pPr>
        <w:ind w:left="720" w:hanging="720"/>
        <w:rPr>
          <w:i/>
        </w:rPr>
      </w:pPr>
    </w:p>
    <w:p w:rsidR="002C38FC" w:rsidRDefault="002C38FC" w:rsidP="002C38FC">
      <w:pPr>
        <w:ind w:left="720" w:hanging="720"/>
        <w:rPr>
          <w:i/>
        </w:rPr>
      </w:pPr>
    </w:p>
    <w:p w:rsidR="002C38FC" w:rsidRDefault="002C38FC" w:rsidP="002C38FC">
      <w:pPr>
        <w:ind w:left="720" w:hanging="720"/>
        <w:rPr>
          <w:i/>
        </w:rPr>
      </w:pPr>
    </w:p>
    <w:p w:rsidR="00E332A5" w:rsidRDefault="00E332A5" w:rsidP="002C38FC">
      <w:pPr>
        <w:ind w:left="720" w:hanging="720"/>
        <w:rPr>
          <w:i/>
        </w:rPr>
      </w:pPr>
    </w:p>
    <w:p w:rsidR="00E332A5" w:rsidRDefault="00E332A5" w:rsidP="002C38FC">
      <w:pPr>
        <w:ind w:left="720" w:hanging="720"/>
        <w:rPr>
          <w:i/>
        </w:rPr>
      </w:pPr>
    </w:p>
    <w:p w:rsidR="008E6CC2" w:rsidRDefault="008E6CC2" w:rsidP="002C38FC">
      <w:pPr>
        <w:ind w:left="720" w:hanging="720"/>
        <w:rPr>
          <w:i/>
        </w:rPr>
      </w:pPr>
    </w:p>
    <w:p w:rsidR="008E6CC2" w:rsidRDefault="008E6CC2" w:rsidP="002C38FC">
      <w:pPr>
        <w:ind w:left="720" w:hanging="720"/>
        <w:rPr>
          <w:i/>
        </w:rPr>
      </w:pPr>
    </w:p>
    <w:p w:rsidR="008E6CC2" w:rsidRDefault="008E6CC2" w:rsidP="002C38FC">
      <w:pPr>
        <w:ind w:left="720" w:hanging="720"/>
        <w:rPr>
          <w:i/>
        </w:rPr>
      </w:pPr>
    </w:p>
    <w:p w:rsidR="00E332A5" w:rsidRDefault="00E332A5" w:rsidP="002C38FC">
      <w:pPr>
        <w:ind w:left="720" w:hanging="720"/>
        <w:rPr>
          <w:i/>
        </w:rPr>
      </w:pPr>
    </w:p>
    <w:p w:rsidR="00E332A5" w:rsidRDefault="00E332A5" w:rsidP="002C38FC">
      <w:pPr>
        <w:ind w:left="720" w:hanging="720"/>
        <w:rPr>
          <w:i/>
        </w:rPr>
      </w:pPr>
    </w:p>
    <w:p w:rsidR="002C38FC" w:rsidRDefault="002C38FC" w:rsidP="002C38FC">
      <w:pPr>
        <w:ind w:left="720" w:hanging="720"/>
      </w:pPr>
    </w:p>
    <w:p w:rsidR="002C38FC" w:rsidRDefault="002C38FC" w:rsidP="008E6CC2">
      <w:pPr>
        <w:spacing w:line="360" w:lineRule="auto"/>
        <w:ind w:left="720" w:hanging="720"/>
        <w:rPr>
          <w:i/>
        </w:rPr>
      </w:pPr>
      <w:r>
        <w:t>2.</w:t>
      </w:r>
      <w:r>
        <w:tab/>
        <w:t>a)  Name the solution and the catalyst used in preparation of oxygen in the laboratory</w:t>
      </w:r>
      <w:r w:rsidR="008E6CC2">
        <w:t xml:space="preserve">      </w:t>
      </w:r>
      <w:r>
        <w:t>(1mk)</w:t>
      </w:r>
      <w:r>
        <w:rPr>
          <w:i/>
        </w:rPr>
        <w:t xml:space="preserve">             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C38FC" w:rsidRDefault="002C38FC" w:rsidP="002C38FC">
      <w:pPr>
        <w:ind w:left="720" w:hanging="720"/>
      </w:pPr>
    </w:p>
    <w:p w:rsidR="002C38FC" w:rsidRDefault="002C38FC" w:rsidP="008E6CC2">
      <w:pPr>
        <w:spacing w:line="360" w:lineRule="auto"/>
        <w:ind w:left="720" w:hanging="720"/>
        <w:rPr>
          <w:i/>
        </w:rPr>
      </w:pPr>
      <w:r>
        <w:tab/>
        <w:t>b)  Give an equation for the reaction above, for the production of oxygen.</w:t>
      </w:r>
      <w:r>
        <w:tab/>
      </w:r>
      <w:r w:rsidR="00C62DDB">
        <w:t xml:space="preserve">                       </w:t>
      </w:r>
      <w:r>
        <w:t>(1mk)</w:t>
      </w:r>
      <w:r>
        <w:rPr>
          <w:i/>
        </w:rPr>
        <w:t xml:space="preserve"> </w:t>
      </w:r>
    </w:p>
    <w:p w:rsidR="002C38FC" w:rsidRDefault="00E332A5" w:rsidP="008E6CC2">
      <w:pPr>
        <w:spacing w:line="360" w:lineRule="auto"/>
        <w:ind w:left="720" w:hanging="720"/>
        <w:rPr>
          <w:i/>
        </w:rPr>
      </w:pPr>
      <w:r>
        <w:rPr>
          <w:i/>
        </w:rPr>
        <w:t xml:space="preserve">           ………………………………………………………………………………………………………………</w:t>
      </w:r>
    </w:p>
    <w:p w:rsidR="002C38FC" w:rsidRDefault="002C38FC" w:rsidP="002C38FC">
      <w:pPr>
        <w:ind w:left="720" w:hanging="720"/>
      </w:pPr>
    </w:p>
    <w:p w:rsidR="002C38FC" w:rsidRDefault="002C38FC" w:rsidP="002C38FC">
      <w:pPr>
        <w:ind w:left="720"/>
      </w:pPr>
      <w:r>
        <w:t>c)  In an experiment to determine the proportion of oxygen in the air, copper turnings are packed in excess in a long combustion tube connected to two syringes of 120cm</w:t>
      </w:r>
      <w:r>
        <w:rPr>
          <w:vertAlign w:val="superscript"/>
        </w:rPr>
        <w:t>3</w:t>
      </w:r>
      <w:r>
        <w:t xml:space="preserve"> each in volume.  Syringe R contains 120cm</w:t>
      </w:r>
      <w:r>
        <w:rPr>
          <w:vertAlign w:val="superscript"/>
        </w:rPr>
        <w:t>3</w:t>
      </w:r>
      <w:r>
        <w:t xml:space="preserve"> of air while syringe S is closed and empty as shown.</w:t>
      </w:r>
    </w:p>
    <w:p w:rsidR="002C38FC" w:rsidRDefault="002C38FC" w:rsidP="002C38FC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50165</wp:posOffset>
                </wp:positionV>
                <wp:extent cx="1371600" cy="342900"/>
                <wp:effectExtent l="1905" t="0" r="0" b="1905"/>
                <wp:wrapNone/>
                <wp:docPr id="107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2C38FC">
                            <w:r>
                              <w:t>Copper turning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7" o:spid="_x0000_s1026" type="#_x0000_t202" style="position:absolute;left:0;text-align:left;margin-left:207pt;margin-top:3.95pt;width:108pt;height:27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" filled="f" stroked="f">
                <v:textbox>
                  <w:txbxContent>
                    <w:p w:rsidR="00C70210" w:rsidRDefault="00C70210" w:rsidP="002C38FC">
                      <w:r>
                        <w:t>Copper turnings</w:t>
                      </w:r>
                    </w:p>
                  </w:txbxContent>
                </v:textbox>
              </v:shape>
            </w:pict>
          </mc:Fallback>
        </mc:AlternateContent>
      </w:r>
    </w:p>
    <w:p w:rsidR="002C38FC" w:rsidRDefault="002C38FC" w:rsidP="002C38FC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457835</wp:posOffset>
                </wp:positionV>
                <wp:extent cx="0" cy="342900"/>
                <wp:effectExtent l="11430" t="9525" r="7620" b="9525"/>
                <wp:wrapNone/>
                <wp:docPr id="106" name="Straight Connector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A7774C" id="Straight Connector 106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36.05pt" to="405pt,6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686435</wp:posOffset>
                </wp:positionV>
                <wp:extent cx="1028700" cy="342900"/>
                <wp:effectExtent l="1905" t="0" r="0" b="0"/>
                <wp:wrapNone/>
                <wp:docPr id="105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2C38FC">
                            <w:r>
                              <w:t>Syringe 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5" o:spid="_x0000_s1027" type="#_x0000_t202" style="position:absolute;left:0;text-align:left;margin-left:378pt;margin-top:54.05pt;width:81pt;height:27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LOiuAIAAMQ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" filled="f" stroked="f">
                <v:textbox>
                  <w:txbxContent>
                    <w:p w:rsidR="00C70210" w:rsidRDefault="00C70210" w:rsidP="002C38FC">
                      <w:r>
                        <w:t>Syringe 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86435</wp:posOffset>
                </wp:positionV>
                <wp:extent cx="914400" cy="342900"/>
                <wp:effectExtent l="1905" t="0" r="0" b="0"/>
                <wp:wrapNone/>
                <wp:docPr id="104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2C38FC">
                            <w:r>
                              <w:t xml:space="preserve">      Hea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" o:spid="_x0000_s1028" type="#_x0000_t202" style="position:absolute;left:0;text-align:left;margin-left:225pt;margin-top:54.05pt;width:1in;height:27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" filled="f" stroked="f">
                <v:textbox>
                  <w:txbxContent>
                    <w:p w:rsidR="00C70210" w:rsidRDefault="00C70210" w:rsidP="002C38FC">
                      <w:r>
                        <w:t xml:space="preserve">      Heat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686435</wp:posOffset>
                </wp:positionV>
                <wp:extent cx="1257300" cy="342900"/>
                <wp:effectExtent l="1905" t="0" r="0" b="0"/>
                <wp:wrapNone/>
                <wp:docPr id="103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2C38FC">
                            <w:r>
                              <w:t xml:space="preserve">Syringe R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3" o:spid="_x0000_s1029" type="#_x0000_t202" style="position:absolute;left:0;text-align:left;margin-left:63pt;margin-top:54.05pt;width:99pt;height:27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" filled="f" stroked="f">
                <v:textbox>
                  <w:txbxContent>
                    <w:p w:rsidR="00C70210" w:rsidRDefault="00C70210" w:rsidP="002C38FC">
                      <w:r>
                        <w:t xml:space="preserve">Syringe R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>
            <wp:extent cx="5829300" cy="742950"/>
            <wp:effectExtent l="0" t="0" r="0" b="0"/>
            <wp:docPr id="5" name="Picture 5" descr="msoB17D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soB17D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92" r="7205" b="336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8FC" w:rsidRDefault="002C38FC" w:rsidP="002C38FC"/>
    <w:p w:rsidR="00C62DDB" w:rsidRDefault="00C62DDB" w:rsidP="002C38FC">
      <w:pPr>
        <w:ind w:left="720"/>
      </w:pPr>
    </w:p>
    <w:p w:rsidR="002C38FC" w:rsidRDefault="00C62DDB" w:rsidP="002C38FC">
      <w:pPr>
        <w:ind w:left="720"/>
      </w:pPr>
      <w:r>
        <w:t>After the</w:t>
      </w:r>
      <w:r w:rsidR="002C38FC">
        <w:t xml:space="preserve"> air passes over heated copper slowly and repeatedly, </w:t>
      </w:r>
      <w:proofErr w:type="gramStart"/>
      <w:r w:rsidR="002C38FC">
        <w:t>until  there</w:t>
      </w:r>
      <w:proofErr w:type="gramEnd"/>
      <w:r w:rsidR="002C38FC">
        <w:t xml:space="preserve"> is no further change, 95.5cm</w:t>
      </w:r>
      <w:r w:rsidR="002C38FC">
        <w:rPr>
          <w:vertAlign w:val="superscript"/>
        </w:rPr>
        <w:t>3</w:t>
      </w:r>
      <w:r w:rsidR="002C38FC">
        <w:t xml:space="preserve"> of the air remained in syringe R.</w:t>
      </w:r>
    </w:p>
    <w:p w:rsidR="00C62DDB" w:rsidRDefault="00C62DDB" w:rsidP="002C38FC">
      <w:pPr>
        <w:ind w:left="720"/>
      </w:pPr>
    </w:p>
    <w:p w:rsidR="002C38FC" w:rsidRDefault="002C38FC" w:rsidP="008E6CC2">
      <w:pPr>
        <w:spacing w:line="360" w:lineRule="auto"/>
        <w:ind w:firstLine="720"/>
        <w:rPr>
          <w:i/>
        </w:rPr>
      </w:pPr>
      <w:proofErr w:type="spellStart"/>
      <w:r>
        <w:t>i</w:t>
      </w:r>
      <w:proofErr w:type="spellEnd"/>
      <w:r>
        <w:t>)  Why should copper be in excess?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62DDB">
        <w:t xml:space="preserve">                       </w:t>
      </w:r>
      <w:r>
        <w:t>(1mk)</w:t>
      </w:r>
      <w:r w:rsidR="00E332A5">
        <w:rPr>
          <w:i/>
        </w:rPr>
        <w:t xml:space="preserve"> </w:t>
      </w:r>
    </w:p>
    <w:p w:rsidR="00E332A5" w:rsidRDefault="00E332A5" w:rsidP="008E6CC2">
      <w:pPr>
        <w:spacing w:line="360" w:lineRule="auto"/>
        <w:ind w:left="720"/>
        <w:rPr>
          <w:i/>
        </w:rPr>
      </w:pPr>
      <w:r>
        <w:rPr>
          <w:i/>
        </w:rPr>
        <w:t>………………………………………………………………………………………………………………</w:t>
      </w:r>
    </w:p>
    <w:p w:rsidR="00E332A5" w:rsidRDefault="00E332A5" w:rsidP="00E332A5">
      <w:pPr>
        <w:ind w:left="720"/>
      </w:pPr>
    </w:p>
    <w:p w:rsidR="00E332A5" w:rsidRDefault="002C38FC" w:rsidP="008E6CC2">
      <w:pPr>
        <w:spacing w:line="360" w:lineRule="auto"/>
        <w:ind w:left="720" w:hanging="720"/>
        <w:rPr>
          <w:i/>
        </w:rPr>
      </w:pPr>
      <w:r>
        <w:tab/>
        <w:t>ii)  Why should air be passed over heated copper slowly?</w:t>
      </w:r>
      <w:r>
        <w:tab/>
      </w:r>
      <w:r>
        <w:tab/>
      </w:r>
      <w:r>
        <w:tab/>
      </w:r>
      <w:r w:rsidR="00C62DDB">
        <w:t xml:space="preserve">                       </w:t>
      </w:r>
      <w:r>
        <w:t>(1</w:t>
      </w:r>
      <w:proofErr w:type="gramStart"/>
      <w:r>
        <w:t>mk)</w:t>
      </w:r>
      <w:r w:rsidR="00E332A5">
        <w:rPr>
          <w:i/>
        </w:rPr>
        <w:t xml:space="preserve">   </w:t>
      </w:r>
      <w:proofErr w:type="gramEnd"/>
      <w:r w:rsidR="00E332A5">
        <w:rPr>
          <w:i/>
        </w:rPr>
        <w:t xml:space="preserve"> ………………………………………………………………………………………………………………………………………………………………</w:t>
      </w:r>
      <w:r w:rsidR="00C62DDB">
        <w:rPr>
          <w:i/>
        </w:rPr>
        <w:t>………………………………………………………………</w:t>
      </w:r>
    </w:p>
    <w:p w:rsidR="00C62DDB" w:rsidRDefault="00C62DDB" w:rsidP="002C38FC">
      <w:pPr>
        <w:ind w:left="720" w:hanging="720"/>
      </w:pPr>
    </w:p>
    <w:p w:rsidR="002C38FC" w:rsidRDefault="002C38FC" w:rsidP="008E6CC2">
      <w:pPr>
        <w:spacing w:line="360" w:lineRule="auto"/>
        <w:ind w:left="720"/>
        <w:rPr>
          <w:i/>
        </w:rPr>
      </w:pPr>
      <w:r>
        <w:t>iii)  State one observation made during the experiment.</w:t>
      </w:r>
      <w:r>
        <w:tab/>
      </w:r>
      <w:r>
        <w:tab/>
      </w:r>
      <w:r>
        <w:tab/>
      </w:r>
      <w:r w:rsidR="00C62DDB">
        <w:t xml:space="preserve">                       </w:t>
      </w:r>
      <w:r>
        <w:t>(1mk)</w:t>
      </w:r>
      <w:r w:rsidR="00E332A5">
        <w:rPr>
          <w:i/>
        </w:rPr>
        <w:t xml:space="preserve"> </w:t>
      </w:r>
    </w:p>
    <w:p w:rsidR="00E332A5" w:rsidRDefault="00E332A5" w:rsidP="008E6CC2">
      <w:pPr>
        <w:spacing w:line="360" w:lineRule="auto"/>
        <w:ind w:left="720"/>
        <w:rPr>
          <w:i/>
        </w:rPr>
      </w:pPr>
      <w:r>
        <w:rPr>
          <w:i/>
        </w:rPr>
        <w:t>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C62DDB">
        <w:rPr>
          <w:i/>
        </w:rPr>
        <w:t>……</w:t>
      </w:r>
    </w:p>
    <w:p w:rsidR="00C62DDB" w:rsidRDefault="00C62DDB" w:rsidP="002C38FC">
      <w:pPr>
        <w:ind w:left="720"/>
      </w:pPr>
    </w:p>
    <w:p w:rsidR="008E6CC2" w:rsidRDefault="008E6CC2" w:rsidP="002C38FC">
      <w:pPr>
        <w:ind w:left="720"/>
      </w:pPr>
    </w:p>
    <w:p w:rsidR="00E332A5" w:rsidRDefault="002C38FC" w:rsidP="008E6CC2">
      <w:pPr>
        <w:spacing w:line="360" w:lineRule="auto"/>
        <w:ind w:left="720" w:hanging="720"/>
        <w:rPr>
          <w:i/>
        </w:rPr>
      </w:pPr>
      <w:r>
        <w:tab/>
        <w:t>iv)  Give an equation for the reaction-taking place in the combustion tube.</w:t>
      </w:r>
      <w:r>
        <w:tab/>
      </w:r>
      <w:r w:rsidR="00D0212B">
        <w:t xml:space="preserve">                       </w:t>
      </w:r>
      <w:r>
        <w:t>(1</w:t>
      </w:r>
      <w:proofErr w:type="gramStart"/>
      <w:r>
        <w:t>mk)</w:t>
      </w:r>
      <w:r w:rsidR="00E332A5">
        <w:rPr>
          <w:i/>
        </w:rPr>
        <w:t xml:space="preserve">   </w:t>
      </w:r>
      <w:proofErr w:type="gramEnd"/>
      <w:r w:rsidR="00E332A5">
        <w:rPr>
          <w:i/>
        </w:rPr>
        <w:t xml:space="preserve">            …………………………………………………………………………………………………………………………………………………………………</w:t>
      </w:r>
      <w:r w:rsidR="00D0212B">
        <w:rPr>
          <w:i/>
        </w:rPr>
        <w:t>……………………………………………………………</w:t>
      </w:r>
    </w:p>
    <w:p w:rsidR="00E332A5" w:rsidRDefault="00E332A5" w:rsidP="002C38FC">
      <w:pPr>
        <w:ind w:left="720" w:hanging="720"/>
      </w:pPr>
    </w:p>
    <w:p w:rsidR="002C38FC" w:rsidRDefault="002C38FC" w:rsidP="008E6CC2">
      <w:pPr>
        <w:spacing w:line="360" w:lineRule="auto"/>
        <w:ind w:left="720"/>
        <w:rPr>
          <w:i/>
        </w:rPr>
      </w:pPr>
      <w:r>
        <w:t>v)  Determine the percentage of oxygen used up during the experiment.</w:t>
      </w:r>
      <w:r>
        <w:tab/>
      </w:r>
      <w:r w:rsidR="00D0212B">
        <w:t xml:space="preserve">                       </w:t>
      </w:r>
      <w:r>
        <w:t>(1mk)</w:t>
      </w:r>
      <w:r w:rsidR="00E332A5">
        <w:rPr>
          <w:i/>
        </w:rPr>
        <w:t xml:space="preserve"> </w:t>
      </w:r>
    </w:p>
    <w:p w:rsidR="00E332A5" w:rsidRDefault="00E332A5" w:rsidP="008E6CC2">
      <w:pPr>
        <w:spacing w:line="360" w:lineRule="auto"/>
        <w:ind w:left="720"/>
        <w:rPr>
          <w:i/>
        </w:rPr>
      </w:pPr>
      <w:r>
        <w:rPr>
          <w:i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332A5" w:rsidRDefault="00E332A5" w:rsidP="002C38FC">
      <w:pPr>
        <w:ind w:left="720"/>
      </w:pPr>
    </w:p>
    <w:p w:rsidR="00E332A5" w:rsidRDefault="002C38FC" w:rsidP="00E949DF">
      <w:pPr>
        <w:spacing w:line="360" w:lineRule="auto"/>
        <w:ind w:left="720" w:hanging="720"/>
        <w:rPr>
          <w:i/>
        </w:rPr>
      </w:pPr>
      <w:r>
        <w:tab/>
        <w:t>vi)  Give test for the oxygen gas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D0212B">
        <w:t xml:space="preserve">                       </w:t>
      </w:r>
      <w:r>
        <w:t>(1</w:t>
      </w:r>
      <w:proofErr w:type="gramStart"/>
      <w:r>
        <w:t>mk)</w:t>
      </w:r>
      <w:r w:rsidR="00E332A5">
        <w:rPr>
          <w:i/>
        </w:rPr>
        <w:t xml:space="preserve">   </w:t>
      </w:r>
      <w:proofErr w:type="gramEnd"/>
      <w:r w:rsidR="00E332A5">
        <w:rPr>
          <w:i/>
        </w:rPr>
        <w:t xml:space="preserve">  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332A5" w:rsidRDefault="00E332A5" w:rsidP="002C38FC">
      <w:pPr>
        <w:ind w:left="720" w:hanging="720"/>
        <w:rPr>
          <w:i/>
        </w:rPr>
      </w:pPr>
    </w:p>
    <w:p w:rsidR="002C38FC" w:rsidRDefault="002C38FC" w:rsidP="002C38FC">
      <w:pPr>
        <w:numPr>
          <w:ilvl w:val="0"/>
          <w:numId w:val="1"/>
        </w:numPr>
      </w:pPr>
      <w:r>
        <w:t>Sodium nitric and oxygen are produced when sodium nitrate is heated.</w:t>
      </w:r>
    </w:p>
    <w:p w:rsidR="002C38FC" w:rsidRDefault="002C38FC" w:rsidP="002C38FC">
      <w:pPr>
        <w:ind w:left="1440"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14300</wp:posOffset>
                </wp:positionV>
                <wp:extent cx="685800" cy="0"/>
                <wp:effectExtent l="11430" t="58420" r="17145" b="55880"/>
                <wp:wrapNone/>
                <wp:docPr id="102" name="Straight Connector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419932" id="Straight Connector 10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9pt" to="3in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">
                <v:stroke endarrow="block"/>
              </v:line>
            </w:pict>
          </mc:Fallback>
        </mc:AlternateContent>
      </w:r>
      <w:r>
        <w:t>2NaNO</w:t>
      </w:r>
      <w:r>
        <w:rPr>
          <w:vertAlign w:val="subscript"/>
        </w:rPr>
        <w:t>(s)</w:t>
      </w:r>
      <w:r>
        <w:tab/>
      </w:r>
      <w:r>
        <w:tab/>
        <w:t>2NaNO</w:t>
      </w:r>
      <w:r>
        <w:rPr>
          <w:vertAlign w:val="subscript"/>
        </w:rPr>
        <w:t>2(</w:t>
      </w:r>
      <w:proofErr w:type="gramStart"/>
      <w:r>
        <w:rPr>
          <w:vertAlign w:val="subscript"/>
        </w:rPr>
        <w:t>g)  +</w:t>
      </w:r>
      <w:proofErr w:type="gramEnd"/>
      <w:r>
        <w:rPr>
          <w:vertAlign w:val="subscript"/>
        </w:rPr>
        <w:t xml:space="preserve"> </w:t>
      </w:r>
      <w:r>
        <w:t>O</w:t>
      </w:r>
      <w:r>
        <w:rPr>
          <w:vertAlign w:val="subscript"/>
        </w:rPr>
        <w:t>2(g)</w:t>
      </w:r>
    </w:p>
    <w:p w:rsidR="002C38FC" w:rsidRDefault="00E332A5" w:rsidP="002C38FC">
      <w:r>
        <w:tab/>
      </w:r>
      <w:r w:rsidR="002C38FC">
        <w:t xml:space="preserve">Calculate the volume of oxygen gas produced at </w:t>
      </w:r>
      <w:proofErr w:type="spellStart"/>
      <w:r w:rsidR="002C38FC">
        <w:t>s.t.p</w:t>
      </w:r>
      <w:proofErr w:type="spellEnd"/>
      <w:r w:rsidR="002C38FC">
        <w:t xml:space="preserve">. </w:t>
      </w:r>
      <w:proofErr w:type="gramStart"/>
      <w:r w:rsidR="002C38FC">
        <w:t>from  8.5g</w:t>
      </w:r>
      <w:proofErr w:type="gramEnd"/>
      <w:r w:rsidR="002C38FC">
        <w:t xml:space="preserve"> of sodium nitrate.</w:t>
      </w:r>
    </w:p>
    <w:p w:rsidR="002C38FC" w:rsidRDefault="002C38FC" w:rsidP="002C38FC">
      <w:pPr>
        <w:rPr>
          <w:i/>
        </w:rPr>
      </w:pPr>
      <w:r>
        <w:tab/>
      </w:r>
      <w:r>
        <w:tab/>
        <w:t>(N=14, O=16, Na=23; Molar gas volume = 22.4dm</w:t>
      </w:r>
      <w:r>
        <w:rPr>
          <w:vertAlign w:val="superscript"/>
        </w:rPr>
        <w:t>3</w:t>
      </w:r>
      <w:r>
        <w:t xml:space="preserve"> at </w:t>
      </w:r>
      <w:proofErr w:type="spellStart"/>
      <w:r>
        <w:t>s.t.p</w:t>
      </w:r>
      <w:proofErr w:type="spellEnd"/>
      <w:r>
        <w:t>)</w:t>
      </w:r>
      <w:r>
        <w:tab/>
        <w:t>(3mks)</w:t>
      </w:r>
      <w:r w:rsidR="00E332A5">
        <w:rPr>
          <w:i/>
        </w:rPr>
        <w:t xml:space="preserve"> </w:t>
      </w:r>
    </w:p>
    <w:p w:rsidR="00E332A5" w:rsidRDefault="00E332A5" w:rsidP="002C38FC">
      <w:pPr>
        <w:rPr>
          <w:i/>
        </w:rPr>
      </w:pPr>
    </w:p>
    <w:p w:rsidR="00E332A5" w:rsidRDefault="00E332A5" w:rsidP="002C38FC">
      <w:pPr>
        <w:rPr>
          <w:i/>
        </w:rPr>
      </w:pPr>
    </w:p>
    <w:p w:rsidR="00E332A5" w:rsidRDefault="00E332A5" w:rsidP="002C38FC"/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>5.</w:t>
      </w:r>
      <w:r>
        <w:tab/>
      </w:r>
      <w:proofErr w:type="gramStart"/>
      <w:r>
        <w:t>a)  The</w:t>
      </w:r>
      <w:proofErr w:type="gramEnd"/>
      <w:r>
        <w:t xml:space="preserve"> diagram below is a set up to prepare ethyne gas.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1473835</wp:posOffset>
                </wp:positionH>
                <wp:positionV relativeFrom="paragraph">
                  <wp:posOffset>2446655</wp:posOffset>
                </wp:positionV>
                <wp:extent cx="1143000" cy="342900"/>
                <wp:effectExtent l="0" t="0" r="635" b="3810"/>
                <wp:wrapNone/>
                <wp:docPr id="230" name="Text Box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E83126">
                            <w:r>
                              <w:t>Sand + Solid 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0" o:spid="_x0000_s1030" type="#_x0000_t202" style="position:absolute;left:0;text-align:left;margin-left:116.05pt;margin-top:192.65pt;width:90pt;height:27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" filled="f" stroked="f">
                <v:textbox>
                  <w:txbxContent>
                    <w:p w:rsidR="00C70210" w:rsidRDefault="00C70210" w:rsidP="00E83126">
                      <w:r>
                        <w:t>Sand + Solid 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2474595</wp:posOffset>
                </wp:positionV>
                <wp:extent cx="1028700" cy="342900"/>
                <wp:effectExtent l="1905" t="0" r="0" b="4445"/>
                <wp:wrapNone/>
                <wp:docPr id="229" name="Text Box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Pr="004806D3" w:rsidRDefault="00C70210" w:rsidP="00E83126">
                            <w:r>
                              <w:t>Conc. H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  <w:r>
                              <w:t>SO</w:t>
                            </w:r>
                            <w:r>
                              <w:rPr>
                                <w:vertAlign w:val="subscript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9" o:spid="_x0000_s1031" type="#_x0000_t202" style="position:absolute;left:0;text-align:left;margin-left:3in;margin-top:194.85pt;width:81pt;height:27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DC9uAIAAMQ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" filled="f" stroked="f">
                <v:textbox>
                  <w:txbxContent>
                    <w:p w:rsidR="00C70210" w:rsidRPr="004806D3" w:rsidRDefault="00C70210" w:rsidP="00E83126">
                      <w:r>
                        <w:t>Conc. H</w:t>
                      </w:r>
                      <w:r>
                        <w:rPr>
                          <w:vertAlign w:val="subscript"/>
                        </w:rPr>
                        <w:t>2</w:t>
                      </w:r>
                      <w:r>
                        <w:t>SO</w:t>
                      </w:r>
                      <w:r>
                        <w:rPr>
                          <w:vertAlign w:val="subscript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4910455</wp:posOffset>
                </wp:positionH>
                <wp:positionV relativeFrom="paragraph">
                  <wp:posOffset>1847215</wp:posOffset>
                </wp:positionV>
                <wp:extent cx="1028700" cy="342900"/>
                <wp:effectExtent l="0" t="0" r="2540" b="3175"/>
                <wp:wrapNone/>
                <wp:docPr id="1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E83126">
                            <w:r>
                              <w:t xml:space="preserve">Water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32" type="#_x0000_t202" style="position:absolute;left:0;text-align:left;margin-left:386.65pt;margin-top:145.45pt;width:81pt;height:27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Cl7twIAAMI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" filled="f" stroked="f">
                <v:textbox>
                  <w:txbxContent>
                    <w:p w:rsidR="00C70210" w:rsidRDefault="00C70210" w:rsidP="00E83126">
                      <w:r>
                        <w:t xml:space="preserve">Water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4599940</wp:posOffset>
                </wp:positionH>
                <wp:positionV relativeFrom="paragraph">
                  <wp:posOffset>846455</wp:posOffset>
                </wp:positionV>
                <wp:extent cx="1371600" cy="342900"/>
                <wp:effectExtent l="1270" t="0" r="0" b="3810"/>
                <wp:wrapNone/>
                <wp:docPr id="1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E83126">
                            <w:r>
                              <w:t>Ethy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" o:spid="_x0000_s1033" type="#_x0000_t202" style="position:absolute;left:0;text-align:left;margin-left:362.2pt;margin-top:66.65pt;width:108pt;height:27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" filled="f" stroked="f">
                <v:textbox>
                  <w:txbxContent>
                    <w:p w:rsidR="00C70210" w:rsidRDefault="00C70210" w:rsidP="00E83126">
                      <w:r>
                        <w:t>Ethyn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6355</wp:posOffset>
                </wp:positionV>
                <wp:extent cx="1600200" cy="342900"/>
                <wp:effectExtent l="1905" t="0" r="0" b="3810"/>
                <wp:wrapNone/>
                <wp:docPr id="17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E83126">
                            <w:r>
                              <w:t>Liquid 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" o:spid="_x0000_s1034" type="#_x0000_t202" style="position:absolute;left:0;text-align:left;margin-left:2in;margin-top:3.65pt;width:126pt;height:27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" filled="f" stroked="f">
                <v:textbox>
                  <w:txbxContent>
                    <w:p w:rsidR="00C70210" w:rsidRDefault="00C70210" w:rsidP="00E83126">
                      <w:r>
                        <w:t>Liquid 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>
            <wp:extent cx="3886200" cy="2590800"/>
            <wp:effectExtent l="0" t="0" r="0" b="0"/>
            <wp:docPr id="1" name="Picture 1" descr="mso377F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so377F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20" t="6535" r="9024" b="540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</w:p>
    <w:p w:rsidR="00E83126" w:rsidRDefault="00E83126" w:rsidP="00D0212B">
      <w:pPr>
        <w:pStyle w:val="Header"/>
        <w:numPr>
          <w:ilvl w:val="0"/>
          <w:numId w:val="12"/>
        </w:numPr>
        <w:tabs>
          <w:tab w:val="clear" w:pos="4320"/>
          <w:tab w:val="clear" w:pos="8640"/>
        </w:tabs>
        <w:spacing w:line="360" w:lineRule="auto"/>
        <w:ind w:left="1134" w:hanging="414"/>
      </w:pPr>
      <w:r>
        <w:t>Name the reagents used in the above reaction.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 w:rsidR="00D0212B">
        <w:t xml:space="preserve">       </w:t>
      </w:r>
      <w:r>
        <w:t>Solid B …</w:t>
      </w:r>
      <w:r w:rsidR="00014E5B">
        <w:t>…………………………………………………………………</w:t>
      </w:r>
      <w:r w:rsidR="00014E5B">
        <w:tab/>
      </w:r>
      <w:proofErr w:type="gramStart"/>
      <w:r w:rsidR="00014E5B">
        <w:t>( 1</w:t>
      </w:r>
      <w:proofErr w:type="gramEnd"/>
      <w:r>
        <w:t>mk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 w:rsidR="00D0212B">
        <w:t xml:space="preserve">        </w:t>
      </w:r>
      <w:r>
        <w:t>Liquid A …</w:t>
      </w:r>
      <w:r w:rsidR="00014E5B">
        <w:t>………………………………………………………………….</w:t>
      </w:r>
      <w:r w:rsidR="00014E5B">
        <w:tab/>
      </w:r>
      <w:proofErr w:type="gramStart"/>
      <w:r w:rsidR="00014E5B">
        <w:t>( 1</w:t>
      </w:r>
      <w:proofErr w:type="gramEnd"/>
      <w:r>
        <w:t>mk)</w:t>
      </w:r>
    </w:p>
    <w:p w:rsidR="00D0212B" w:rsidRDefault="00D0212B" w:rsidP="00E83126">
      <w:pPr>
        <w:pStyle w:val="Header"/>
        <w:tabs>
          <w:tab w:val="clear" w:pos="4320"/>
          <w:tab w:val="clear" w:pos="8640"/>
        </w:tabs>
        <w:spacing w:line="360" w:lineRule="auto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(ii)</w:t>
      </w:r>
      <w:r w:rsidR="00D0212B">
        <w:t xml:space="preserve">  </w:t>
      </w:r>
      <w:r>
        <w:t>Write an equation for the reaction taking place between liquid A and solid B.</w:t>
      </w:r>
      <w:r>
        <w:tab/>
        <w:t>(1mk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0212B" w:rsidRDefault="00D0212B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E949DF" w:rsidRDefault="00E949DF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(iii)  What property of the gas enables it to b</w:t>
      </w:r>
      <w:r w:rsidR="00014E5B">
        <w:t>e collected as shown above.</w:t>
      </w:r>
      <w:r w:rsidR="00014E5B">
        <w:tab/>
      </w:r>
      <w:r w:rsidR="00014E5B">
        <w:tab/>
      </w:r>
      <w:proofErr w:type="gramStart"/>
      <w:r w:rsidR="00014E5B">
        <w:t>( 1</w:t>
      </w:r>
      <w:proofErr w:type="gramEnd"/>
      <w:r>
        <w:t xml:space="preserve"> </w:t>
      </w:r>
      <w:proofErr w:type="spellStart"/>
      <w:r>
        <w:t>mk</w:t>
      </w:r>
      <w:proofErr w:type="spellEnd"/>
      <w:r>
        <w:t>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0212B" w:rsidRDefault="00D0212B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(iv)  State the MAIN c</w:t>
      </w:r>
      <w:r w:rsidR="00014E5B">
        <w:t>ommercial use of ethyne.</w:t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</w:r>
      <w:proofErr w:type="gramStart"/>
      <w:r w:rsidR="00014E5B">
        <w:t>( 1</w:t>
      </w:r>
      <w:proofErr w:type="gramEnd"/>
      <w:r>
        <w:t xml:space="preserve"> </w:t>
      </w:r>
      <w:proofErr w:type="spellStart"/>
      <w:r>
        <w:t>mk</w:t>
      </w:r>
      <w:proofErr w:type="spellEnd"/>
      <w:r>
        <w:t>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b)  The scheme below represents some reactions of ethyne.  Study it and answer the questions that follow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3832225</wp:posOffset>
                </wp:positionH>
                <wp:positionV relativeFrom="paragraph">
                  <wp:posOffset>194310</wp:posOffset>
                </wp:positionV>
                <wp:extent cx="457200" cy="342900"/>
                <wp:effectExtent l="5080" t="5715" r="13970" b="13335"/>
                <wp:wrapNone/>
                <wp:docPr id="16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011904" id="Rectangle 16" o:spid="_x0000_s1026" style="position:absolute;margin-left:301.75pt;margin-top:15.3pt;width:36pt;height:27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94310</wp:posOffset>
                </wp:positionV>
                <wp:extent cx="1028700" cy="342900"/>
                <wp:effectExtent l="11430" t="5715" r="7620" b="13335"/>
                <wp:wrapNone/>
                <wp:docPr id="15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A2D2B7" id="Rectangle 15" o:spid="_x0000_s1026" style="position:absolute;margin-left:63pt;margin-top:15.3pt;width:81pt;height:27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" filled="f"/>
            </w:pict>
          </mc:Fallback>
        </mc:AlternateConten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>
        <w:tab/>
        <w:t>POLYMER T</w:t>
      </w:r>
      <w:r>
        <w:tab/>
      </w:r>
      <w:r>
        <w:tab/>
      </w:r>
      <w:r>
        <w:tab/>
      </w:r>
      <w:r>
        <w:tab/>
      </w:r>
      <w:r>
        <w:tab/>
        <w:t xml:space="preserve">         P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1430</wp:posOffset>
                </wp:positionV>
                <wp:extent cx="0" cy="228600"/>
                <wp:effectExtent l="11430" t="5715" r="7620" b="13335"/>
                <wp:wrapNone/>
                <wp:docPr id="14" name="Straight Connector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1619C8" id="Straight Connector 14" o:spid="_x0000_s1026" style="position:absolute;flip:y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.9pt" to="31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240030</wp:posOffset>
                </wp:positionV>
                <wp:extent cx="0" cy="457200"/>
                <wp:effectExtent l="59055" t="15240" r="55245" b="13335"/>
                <wp:wrapNone/>
                <wp:docPr id="13" name="Straight Connector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37A5F0" id="Straight Connector 13" o:spid="_x0000_s1026" style="position:absolute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8.9pt" to="315pt,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1430</wp:posOffset>
                </wp:positionV>
                <wp:extent cx="0" cy="342900"/>
                <wp:effectExtent l="11430" t="5715" r="7620" b="13335"/>
                <wp:wrapNone/>
                <wp:docPr id="12" name="Straight Connector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44AAF1" id="Straight Connector 12" o:spid="_x0000_s1026" style="position:absolute;flip:y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.9pt" to="99pt,2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"/>
            </w:pict>
          </mc:Fallback>
        </mc:AlternateConten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1440</wp:posOffset>
                </wp:positionV>
                <wp:extent cx="0" cy="342900"/>
                <wp:effectExtent l="59055" t="15240" r="55245" b="13335"/>
                <wp:wrapNone/>
                <wp:docPr id="11" name="Straight Connector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DF9B30" id="Straight Connector 11" o:spid="_x0000_s1026" style="position:absolute;flip:y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2pt" to="99pt,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">
                <v:stroke endarrow="block"/>
              </v:line>
            </w:pict>
          </mc:Fallback>
        </mc:AlternateConten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2 Moles of Br</w:t>
      </w:r>
      <w:r>
        <w:rPr>
          <w:vertAlign w:val="subscript"/>
        </w:rPr>
        <w:t>2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72085</wp:posOffset>
                </wp:positionV>
                <wp:extent cx="800100" cy="342900"/>
                <wp:effectExtent l="11430" t="5715" r="7620" b="13335"/>
                <wp:wrapNone/>
                <wp:docPr id="10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397360" id="Rectangle 10" o:spid="_x0000_s1026" style="position:absolute;margin-left:4in;margin-top:13.55pt;width:63pt;height:27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72085</wp:posOffset>
                </wp:positionV>
                <wp:extent cx="1143000" cy="342900"/>
                <wp:effectExtent l="11430" t="5715" r="7620" b="13335"/>
                <wp:wrapNone/>
                <wp:docPr id="9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9ED470" id="Rectangle 9" o:spid="_x0000_s1026" style="position:absolute;margin-left:54pt;margin-top:13.55pt;width:90pt;height:27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" filled="f"/>
            </w:pict>
          </mc:Fallback>
        </mc:AlternateConten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252095</wp:posOffset>
                </wp:positionV>
                <wp:extent cx="0" cy="342900"/>
                <wp:effectExtent l="59055" t="5715" r="55245" b="22860"/>
                <wp:wrapNone/>
                <wp:docPr id="8" name="Straight Connector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236522" id="Straight Connector 8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9.85pt" to="315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59385</wp:posOffset>
                </wp:positionV>
                <wp:extent cx="571500" cy="0"/>
                <wp:effectExtent l="11430" t="8255" r="7620" b="10795"/>
                <wp:wrapNone/>
                <wp:docPr id="7" name="Straight Connector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BEE396D" id="Straight Connector 7" o:spid="_x0000_s1026" style="position:absolute;flip:x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2.55pt" to="189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59385</wp:posOffset>
                </wp:positionV>
                <wp:extent cx="1257300" cy="0"/>
                <wp:effectExtent l="20955" t="55880" r="7620" b="58420"/>
                <wp:wrapNone/>
                <wp:docPr id="6" name="Straight Connector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F00D66" id="Straight Connector 6" o:spid="_x0000_s1026" style="position:absolute;flip:x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2.55pt" to="4in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">
                <v:stroke endarrow="block"/>
              </v:line>
            </w:pict>
          </mc:Fallback>
        </mc:AlternateContent>
      </w:r>
      <w:r>
        <w:tab/>
      </w:r>
      <w:r>
        <w:tab/>
        <w:t>CH</w:t>
      </w:r>
      <w:r>
        <w:rPr>
          <w:vertAlign w:val="subscript"/>
        </w:rPr>
        <w:t>2</w:t>
      </w:r>
      <w:r>
        <w:t>=</w:t>
      </w:r>
      <w:proofErr w:type="spellStart"/>
      <w:r>
        <w:t>CHCl</w:t>
      </w:r>
      <w:proofErr w:type="spellEnd"/>
      <w:r>
        <w:tab/>
      </w:r>
      <w:r>
        <w:tab/>
        <w:t xml:space="preserve">      Step I</w:t>
      </w:r>
      <w:r>
        <w:tab/>
      </w:r>
      <w:r>
        <w:tab/>
        <w:t xml:space="preserve">   HC</w:t>
      </w:r>
      <w:r>
        <w:rPr>
          <w:u w:val="single"/>
        </w:rPr>
        <w:t>=</w:t>
      </w:r>
      <w:r>
        <w:t xml:space="preserve"> CH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69215</wp:posOffset>
                </wp:positionV>
                <wp:extent cx="0" cy="342900"/>
                <wp:effectExtent l="11430" t="5715" r="7620" b="13335"/>
                <wp:wrapNone/>
                <wp:docPr id="4" name="Straight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10F4D5A" id="Straight Connector 4" o:spid="_x0000_s1026" style="position:absolute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5.45pt" to="315pt,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"/>
            </w:pict>
          </mc:Fallback>
        </mc:AlternateConten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cess R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49225</wp:posOffset>
                </wp:positionV>
                <wp:extent cx="914400" cy="457200"/>
                <wp:effectExtent l="11430" t="5715" r="7620" b="13335"/>
                <wp:wrapNone/>
                <wp:docPr id="3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C008F3" id="Rectangle 3" o:spid="_x0000_s1026" style="position:absolute;margin-left:279pt;margin-top:11.75pt;width:1in;height:36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" filled="f"/>
            </w:pict>
          </mc:Fallback>
        </mc:AlternateContent>
      </w:r>
    </w:p>
    <w:p w:rsidR="00E83126" w:rsidRPr="00047D5B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CH</w:t>
      </w:r>
      <w:r>
        <w:rPr>
          <w:vertAlign w:val="subscript"/>
        </w:rPr>
        <w:t>3</w:t>
      </w:r>
      <w:r>
        <w:t>CH</w:t>
      </w:r>
      <w:r>
        <w:rPr>
          <w:vertAlign w:val="subscript"/>
        </w:rPr>
        <w:t>3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(</w:t>
      </w:r>
      <w:proofErr w:type="spellStart"/>
      <w:r>
        <w:t>i</w:t>
      </w:r>
      <w:proofErr w:type="spellEnd"/>
      <w:r>
        <w:t>)  Name compound P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(ii)  Draw the structural formula of compound P labelled above.</w:t>
      </w:r>
      <w:r>
        <w:tab/>
      </w:r>
      <w:r>
        <w:tab/>
      </w:r>
      <w:r>
        <w:tab/>
        <w:t xml:space="preserve">(1 </w:t>
      </w:r>
      <w:proofErr w:type="spellStart"/>
      <w:r>
        <w:t>mk</w:t>
      </w:r>
      <w:proofErr w:type="spellEnd"/>
      <w:r>
        <w:t>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 xml:space="preserve">(iii)  Name the reagents used </w:t>
      </w:r>
      <w:proofErr w:type="gramStart"/>
      <w:r>
        <w:t>in:-</w:t>
      </w:r>
      <w:proofErr w:type="gramEnd"/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>
        <w:tab/>
        <w:t>I process 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ab/>
        <w:t xml:space="preserve">( </w:t>
      </w:r>
      <w:r w:rsidR="00014E5B">
        <w:t>1</w:t>
      </w:r>
      <w:proofErr w:type="gramEnd"/>
      <w:r>
        <w:t>mk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83126" w:rsidRDefault="00014E5B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>
        <w:tab/>
        <w:t>II     Step 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</w:t>
      </w:r>
      <w:r w:rsidR="00E83126">
        <w:t xml:space="preserve"> </w:t>
      </w:r>
      <w:proofErr w:type="spellStart"/>
      <w:r w:rsidR="00E83126">
        <w:t>mk</w:t>
      </w:r>
      <w:proofErr w:type="spellEnd"/>
      <w:r w:rsidR="00E83126">
        <w:t>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iv)</w:t>
      </w:r>
      <w:r w:rsidR="00014E5B">
        <w:t xml:space="preserve">  Name the polymer T.</w:t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  <w:t>(1</w:t>
      </w:r>
      <w:r>
        <w:t xml:space="preserve"> </w:t>
      </w:r>
      <w:proofErr w:type="spellStart"/>
      <w:r>
        <w:t>mk</w:t>
      </w:r>
      <w:proofErr w:type="spellEnd"/>
      <w:r>
        <w:t>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0212B" w:rsidRDefault="00D0212B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 xml:space="preserve"> </w:t>
      </w:r>
      <w:r>
        <w:tab/>
        <w:t>v)  State the conditions necessary for the polymerization reaction to take place.</w:t>
      </w:r>
      <w:r>
        <w:tab/>
        <w:t>(1mk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0212B" w:rsidRDefault="00D0212B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vi)  State</w:t>
      </w:r>
      <w:r w:rsidR="00014E5B">
        <w:t xml:space="preserve"> one use of polymer T.</w:t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</w:r>
      <w:r w:rsidR="00014E5B">
        <w:tab/>
        <w:t>(1</w:t>
      </w:r>
      <w:r>
        <w:t xml:space="preserve"> </w:t>
      </w:r>
      <w:proofErr w:type="spellStart"/>
      <w:r>
        <w:t>mk</w:t>
      </w:r>
      <w:proofErr w:type="spellEnd"/>
      <w:r>
        <w:t>)</w:t>
      </w:r>
    </w:p>
    <w:p w:rsidR="00E83126" w:rsidRDefault="00E83126" w:rsidP="00E83126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B80CDF" w:rsidRDefault="00B80CDF" w:rsidP="002C38FC">
      <w:pPr>
        <w:ind w:left="720" w:hanging="720"/>
      </w:pPr>
    </w:p>
    <w:p w:rsidR="003A66A2" w:rsidRDefault="003A66A2" w:rsidP="003A66A2">
      <w:pPr>
        <w:jc w:val="both"/>
      </w:pPr>
      <w:r>
        <w:t>4. Use the flow chart below to answer the questions that follow.</w:t>
      </w: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page">
                  <wp:align>right</wp:align>
                </wp:positionH>
                <wp:positionV relativeFrom="paragraph">
                  <wp:posOffset>5080</wp:posOffset>
                </wp:positionV>
                <wp:extent cx="6794500" cy="3513455"/>
                <wp:effectExtent l="0" t="0" r="0" b="0"/>
                <wp:wrapNone/>
                <wp:docPr id="108" name="Group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94500" cy="3513455"/>
                          <a:chOff x="864" y="344"/>
                          <a:chExt cx="4280" cy="2213"/>
                        </a:xfrm>
                      </wpg:grpSpPr>
                      <wps:wsp>
                        <wps:cNvPr id="109" name="Text Box 105"/>
                        <wps:cNvSpPr txBox="1">
                          <a:spLocks noChangeArrowheads="1"/>
                        </wps:cNvSpPr>
                        <wps:spPr bwMode="auto">
                          <a:xfrm>
                            <a:off x="4376" y="2384"/>
                            <a:ext cx="768" cy="1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70210" w:rsidRDefault="00C70210" w:rsidP="003A66A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vertAlign w:val="subscript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>Na</w:t>
                              </w:r>
                              <w:r>
                                <w:rPr>
                                  <w:color w:val="000000"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color w:val="000000"/>
                                </w:rPr>
                                <w:t xml:space="preserve"> CO</w:t>
                              </w:r>
                              <w:r>
                                <w:rPr>
                                  <w:color w:val="000000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10" name="Group 106"/>
                        <wpg:cNvGrpSpPr>
                          <a:grpSpLocks/>
                        </wpg:cNvGrpSpPr>
                        <wpg:grpSpPr bwMode="auto">
                          <a:xfrm>
                            <a:off x="864" y="344"/>
                            <a:ext cx="4024" cy="2152"/>
                            <a:chOff x="864" y="344"/>
                            <a:chExt cx="4024" cy="2152"/>
                          </a:xfrm>
                        </wpg:grpSpPr>
                        <wpg:grpSp>
                          <wpg:cNvPr id="111" name="Group 107"/>
                          <wpg:cNvGrpSpPr>
                            <a:grpSpLocks/>
                          </wpg:cNvGrpSpPr>
                          <wpg:grpSpPr bwMode="auto">
                            <a:xfrm>
                              <a:off x="4080" y="576"/>
                              <a:ext cx="576" cy="288"/>
                              <a:chOff x="3472" y="384"/>
                              <a:chExt cx="576" cy="288"/>
                            </a:xfrm>
                          </wpg:grpSpPr>
                          <wps:wsp>
                            <wps:cNvPr id="112" name="Rectangle 1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72" y="384"/>
                                <a:ext cx="576" cy="288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00CC99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13" name="Text Box 10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624" y="448"/>
                                <a:ext cx="312" cy="17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00CC99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70210" w:rsidRDefault="00C70210" w:rsidP="003A66A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  <w:t>Q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14" name="Group 110"/>
                          <wpg:cNvGrpSpPr>
                            <a:grpSpLocks/>
                          </wpg:cNvGrpSpPr>
                          <wpg:grpSpPr bwMode="auto">
                            <a:xfrm>
                              <a:off x="2448" y="344"/>
                              <a:ext cx="528" cy="520"/>
                              <a:chOff x="2448" y="104"/>
                              <a:chExt cx="528" cy="520"/>
                            </a:xfrm>
                          </wpg:grpSpPr>
                          <wpg:grpSp>
                            <wpg:cNvPr id="115" name="Group 11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448" y="336"/>
                                <a:ext cx="528" cy="288"/>
                                <a:chOff x="2448" y="336"/>
                                <a:chExt cx="528" cy="288"/>
                              </a:xfrm>
                            </wpg:grpSpPr>
                            <wps:wsp>
                              <wps:cNvPr id="116" name="Rectangle 1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48" y="336"/>
                                  <a:ext cx="528" cy="28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00CC99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17" name="Text Box 11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592" y="384"/>
                                  <a:ext cx="336" cy="17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00CC99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C70210" w:rsidRDefault="00C70210" w:rsidP="003A66A2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rPr>
                                        <w:color w:val="000000"/>
                                      </w:rPr>
                                    </w:pPr>
                                    <w:r>
                                      <w:rPr>
                                        <w:color w:val="000000"/>
                                      </w:rPr>
                                      <w:t>P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18" name="Line 1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688" y="104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19" name="Line 1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76" y="720"/>
                              <a:ext cx="110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Text Box 1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68" y="576"/>
                              <a:ext cx="1200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Ammoniated Brin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" name="Line 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68" y="856"/>
                              <a:ext cx="0" cy="2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Rectangle 118"/>
                          <wps:cNvSpPr>
                            <a:spLocks noChangeArrowheads="1"/>
                          </wps:cNvSpPr>
                          <wps:spPr bwMode="auto">
                            <a:xfrm>
                              <a:off x="4112" y="1088"/>
                              <a:ext cx="528" cy="24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23" name="Text Box 1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96" y="1144"/>
                              <a:ext cx="336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24" name="Group 120"/>
                          <wpg:cNvGrpSpPr>
                            <a:grpSpLocks/>
                          </wpg:cNvGrpSpPr>
                          <wpg:grpSpPr bwMode="auto">
                            <a:xfrm>
                              <a:off x="4120" y="1336"/>
                              <a:ext cx="528" cy="480"/>
                              <a:chOff x="4120" y="1344"/>
                              <a:chExt cx="528" cy="480"/>
                            </a:xfrm>
                          </wpg:grpSpPr>
                          <wps:wsp>
                            <wps:cNvPr id="125" name="Rectangle 12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20" y="1584"/>
                                <a:ext cx="528" cy="24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00CC99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26" name="Line 1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68" y="1344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27" name="Text Box 1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44" y="1384"/>
                              <a:ext cx="528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vertAlign w:val="subscript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NaHCO</w:t>
                                </w:r>
                                <w:r>
                                  <w:rPr>
                                    <w:color w:val="000000"/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" name="Text Box 1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40" y="1616"/>
                              <a:ext cx="624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Hea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29" name="Group 125"/>
                          <wpg:cNvGrpSpPr>
                            <a:grpSpLocks/>
                          </wpg:cNvGrpSpPr>
                          <wpg:grpSpPr bwMode="auto">
                            <a:xfrm rot="-10800000">
                              <a:off x="2208" y="1128"/>
                              <a:ext cx="1896" cy="88"/>
                              <a:chOff x="3072" y="1200"/>
                              <a:chExt cx="480" cy="0"/>
                            </a:xfrm>
                          </wpg:grpSpPr>
                          <wps:wsp>
                            <wps:cNvPr id="130" name="Line 1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72" y="1200"/>
                                <a:ext cx="33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1" name="Line 1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12" y="1200"/>
                                <a:ext cx="2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32" name="Rectangle 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1480" y="1112"/>
                              <a:ext cx="720" cy="19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33" name="Rectangle 129"/>
                          <wps:cNvSpPr>
                            <a:spLocks noChangeArrowheads="1"/>
                          </wps:cNvSpPr>
                          <wps:spPr bwMode="auto">
                            <a:xfrm>
                              <a:off x="1488" y="1616"/>
                              <a:ext cx="720" cy="19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g:grpSp>
                          <wpg:cNvPr id="134" name="Group 130"/>
                          <wpg:cNvGrpSpPr>
                            <a:grpSpLocks/>
                          </wpg:cNvGrpSpPr>
                          <wpg:grpSpPr bwMode="auto">
                            <a:xfrm rot="-10800000">
                              <a:off x="2216" y="1624"/>
                              <a:ext cx="1896" cy="88"/>
                              <a:chOff x="3072" y="1200"/>
                              <a:chExt cx="480" cy="0"/>
                            </a:xfrm>
                          </wpg:grpSpPr>
                          <wps:wsp>
                            <wps:cNvPr id="135" name="Line 1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72" y="1200"/>
                                <a:ext cx="33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6" name="Line 1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12" y="1200"/>
                                <a:ext cx="2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37" name="Text Box 1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32" y="1056"/>
                              <a:ext cx="672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NH</w:t>
                                </w:r>
                                <w:r>
                                  <w:rPr>
                                    <w:color w:val="000000"/>
                                    <w:vertAlign w:val="subscript"/>
                                  </w:rPr>
                                  <w:t>4</w:t>
                                </w:r>
                                <w:r>
                                  <w:rPr>
                                    <w:color w:val="000000"/>
                                  </w:rPr>
                                  <w:t>Cl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" name="Text Box 1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24" y="1552"/>
                              <a:ext cx="768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 xml:space="preserve">Water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" name="Text Box 1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68" y="1616"/>
                              <a:ext cx="576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Slaker (T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40" name="Group 136"/>
                          <wpg:cNvGrpSpPr>
                            <a:grpSpLocks/>
                          </wpg:cNvGrpSpPr>
                          <wpg:grpSpPr bwMode="auto">
                            <a:xfrm>
                              <a:off x="1488" y="2000"/>
                              <a:ext cx="720" cy="192"/>
                              <a:chOff x="1488" y="2016"/>
                              <a:chExt cx="720" cy="192"/>
                            </a:xfrm>
                          </wpg:grpSpPr>
                          <wps:wsp>
                            <wps:cNvPr id="141" name="Rectangle 1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88" y="2016"/>
                                <a:ext cx="720" cy="192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00CC99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2" name="Text Box 13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720" y="2024"/>
                                <a:ext cx="336" cy="17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00CC99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70210" w:rsidRDefault="00C70210" w:rsidP="003A66A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  <w:t>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43" name="Line 13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824" y="1800"/>
                              <a:ext cx="0" cy="19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1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24" y="2192"/>
                              <a:ext cx="0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45" name="Group 141"/>
                          <wpg:cNvGrpSpPr>
                            <a:grpSpLocks/>
                          </wpg:cNvGrpSpPr>
                          <wpg:grpSpPr bwMode="auto">
                            <a:xfrm rot="-21600000">
                              <a:off x="1824" y="2345"/>
                              <a:ext cx="3024" cy="47"/>
                              <a:chOff x="3072" y="1200"/>
                              <a:chExt cx="480" cy="0"/>
                            </a:xfrm>
                          </wpg:grpSpPr>
                          <wps:wsp>
                            <wps:cNvPr id="146" name="Line 1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72" y="1200"/>
                                <a:ext cx="33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" name="Line 1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12" y="1200"/>
                                <a:ext cx="2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48" name="Group 144"/>
                          <wpg:cNvGrpSpPr>
                            <a:grpSpLocks/>
                          </wpg:cNvGrpSpPr>
                          <wpg:grpSpPr bwMode="auto">
                            <a:xfrm flipH="1">
                              <a:off x="4840" y="424"/>
                              <a:ext cx="48" cy="1920"/>
                              <a:chOff x="4896" y="1200"/>
                              <a:chExt cx="0" cy="1152"/>
                            </a:xfrm>
                          </wpg:grpSpPr>
                          <wps:wsp>
                            <wps:cNvPr id="149" name="Line 14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896" y="1776"/>
                                <a:ext cx="0" cy="57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" name="Line 146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896" y="1200"/>
                                <a:ext cx="0" cy="62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51" name="Line 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52" y="432"/>
                              <a:ext cx="0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1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52" y="432"/>
                              <a:ext cx="4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Line 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8" y="632"/>
                              <a:ext cx="12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Line 1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872" y="624"/>
                              <a:ext cx="0" cy="4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Text Box 1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40" y="824"/>
                              <a:ext cx="672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Ammoni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6" name="Line 15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944" y="1184"/>
                              <a:ext cx="5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Text Box 1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8" y="1032"/>
                              <a:ext cx="624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vertAlign w:val="subscript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CaCl</w:t>
                                </w:r>
                                <w:r>
                                  <w:rPr>
                                    <w:color w:val="000000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Line 15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088" y="1248"/>
                              <a:ext cx="38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4" y="1728"/>
                              <a:ext cx="62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Line 1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88" y="1256"/>
                              <a:ext cx="0" cy="4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Line 1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4" y="2112"/>
                              <a:ext cx="62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Text Box 1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4" y="1968"/>
                              <a:ext cx="912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 xml:space="preserve">Limestone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" name="Text 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4" y="2088"/>
                              <a:ext cx="720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  <w:vertAlign w:val="subscript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CaCO</w:t>
                                </w:r>
                                <w:r>
                                  <w:rPr>
                                    <w:color w:val="000000"/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Line 1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68" y="1824"/>
                              <a:ext cx="0" cy="67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Text Box 1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76" y="2184"/>
                              <a:ext cx="1008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Substance X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" name="Text Box 1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64" y="1376"/>
                              <a:ext cx="576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 xml:space="preserve">Water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67" name="Group 163"/>
                          <wpg:cNvGrpSpPr>
                            <a:grpSpLocks/>
                          </wpg:cNvGrpSpPr>
                          <wpg:grpSpPr bwMode="auto">
                            <a:xfrm rot="-27000000">
                              <a:off x="1728" y="1416"/>
                              <a:ext cx="312" cy="72"/>
                              <a:chOff x="3072" y="1200"/>
                              <a:chExt cx="480" cy="0"/>
                            </a:xfrm>
                          </wpg:grpSpPr>
                          <wps:wsp>
                            <wps:cNvPr id="168" name="Line 1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72" y="1200"/>
                                <a:ext cx="33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9" name="Line 1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12" y="1200"/>
                                <a:ext cx="2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70" name="Text Box 1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16" y="1840"/>
                              <a:ext cx="480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Ca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" name="Text Box 1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40" y="1400"/>
                              <a:ext cx="720" cy="1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CC99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70210" w:rsidRDefault="00C70210" w:rsidP="003A66A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color w:val="000000"/>
                                  </w:rPr>
                                </w:pPr>
                                <w:r>
                                  <w:rPr>
                                    <w:color w:val="000000"/>
                                  </w:rPr>
                                  <w:t>Substance 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72" name="Text Box 168"/>
                        <wps:cNvSpPr txBox="1">
                          <a:spLocks noChangeArrowheads="1"/>
                        </wps:cNvSpPr>
                        <wps:spPr bwMode="auto">
                          <a:xfrm>
                            <a:off x="1288" y="344"/>
                            <a:ext cx="1584" cy="1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70210" w:rsidRDefault="00C70210" w:rsidP="003A66A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>Brine (Saturated Sodium Chloride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8" o:spid="_x0000_s1035" style="position:absolute;left:0;text-align:left;margin-left:483.8pt;margin-top:.4pt;width:535pt;height:276.65pt;z-index:251764736;mso-position-horizontal:right;mso-position-horizontal-relative:page" coordorigin="864,344" coordsize="4280,22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">
                <v:shape id="_x0000_s1036" type="#_x0000_t202" style="position:absolute;left:4376;top:2384;width:768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" filled="f" fillcolor="#0c9" stroked="f">
                  <v:textbox>
                    <w:txbxContent>
                      <w:p w:rsidR="00C70210" w:rsidRDefault="00C70210" w:rsidP="003A66A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vertAlign w:val="subscript"/>
                          </w:rPr>
                        </w:pPr>
                        <w:r>
                          <w:rPr>
                            <w:color w:val="000000"/>
                          </w:rPr>
                          <w:t>Na</w:t>
                        </w:r>
                        <w:r>
                          <w:rPr>
                            <w:color w:val="000000"/>
                            <w:vertAlign w:val="subscript"/>
                          </w:rPr>
                          <w:t>2</w:t>
                        </w:r>
                        <w:r>
                          <w:rPr>
                            <w:color w:val="000000"/>
                          </w:rPr>
                          <w:t xml:space="preserve"> CO</w:t>
                        </w:r>
                        <w:r>
                          <w:rPr>
                            <w:color w:val="000000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group id="Group 106" o:spid="_x0000_s1037" style="position:absolute;left:864;top:344;width:4024;height:2152" coordorigin="864,344" coordsize="4024,21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QyB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8GXZ2QCnf8CAAD//wMAUEsBAi0AFAAGAAgAAAAhANvh9svuAAAAhQEAABMAAAAAAAAA&#10;AAAAAAAAAAAAAFtDb250ZW50X1R5cGVzXS54bWxQSwECLQAUAAYACAAAACEAWvQsW78AAAAVAQAA&#10;CwAAAAAAAAAAAAAAAAAfAQAAX3JlbHMvLnJlbHNQSwECLQAUAAYACAAAACEAzh0MgcYAAADcAAAA&#10;DwAAAAAAAAAAAAAAAAAHAgAAZHJzL2Rvd25yZXYueG1sUEsFBgAAAAADAAMAtwAAAPoCAAAAAA==&#10;">
                  <v:group id="Group 107" o:spid="_x0000_s1038" style="position:absolute;left:4080;top:576;width:576;height:288" coordorigin="3472,384" coordsize="576,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  <v:rect id="Rectangle 108" o:spid="_x0000_s1039" style="position:absolute;left:3472;top:384;width:576;height:2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" filled="f" fillcolor="#0c9"/>
                    <v:shape id="Text Box 109" o:spid="_x0000_s1040" type="#_x0000_t202" style="position:absolute;left:3624;top:448;width:312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" filled="f" fillcolor="#0c9" stroked="f">
                      <v:textbox>
                        <w:txbxContent>
                          <w:p w:rsidR="00C70210" w:rsidRDefault="00C70210" w:rsidP="003A66A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Q</w:t>
                            </w:r>
                          </w:p>
                        </w:txbxContent>
                      </v:textbox>
                    </v:shape>
                  </v:group>
                  <v:group id="Group 110" o:spid="_x0000_s1041" style="position:absolute;left:2448;top:344;width:528;height:520" coordorigin="2448,104" coordsize="528,5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gqC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yTP8PhMukJsfAAAA//8DAFBLAQItABQABgAIAAAAIQDb4fbL7gAAAIUBAAATAAAAAAAAAAAA&#10;AAAAAAAAAABbQ29udGVudF9UeXBlc10ueG1sUEsBAi0AFAAGAAgAAAAhAFr0LFu/AAAAFQEAAAsA&#10;AAAAAAAAAAAAAAAAHwEAAF9yZWxzLy5yZWxzUEsBAi0AFAAGAAgAAAAhALEmCoLEAAAA3AAAAA8A&#10;AAAAAAAAAAAAAAAABwIAAGRycy9kb3ducmV2LnhtbFBLBQYAAAAAAwADALcAAAD4AgAAAAA=&#10;">
                    <v:group id="Group 111" o:spid="_x0000_s1042" style="position:absolute;left:2448;top:336;width:528;height:288" coordorigin="2448,336" coordsize="528,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    <v:rect id="Rectangle 112" o:spid="_x0000_s1043" style="position:absolute;left:2448;top:336;width:528;height:2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" filled="f" fillcolor="#0c9"/>
                      <v:shape id="Text Box 113" o:spid="_x0000_s1044" type="#_x0000_t202" style="position:absolute;left:2592;top:384;width:336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" filled="f" fillcolor="#0c9" stroked="f">
                        <v:textbox>
                          <w:txbxContent>
                            <w:p w:rsidR="00C70210" w:rsidRDefault="00C70210" w:rsidP="003A66A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>P</w:t>
                              </w:r>
                            </w:p>
                          </w:txbxContent>
                        </v:textbox>
                      </v:shape>
                    </v:group>
                    <v:line id="Line 114" o:spid="_x0000_s1045" style="position:absolute;visibility:visible;mso-wrap-style:square" from="2688,104" to="2688,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">
                      <v:stroke endarrow="block"/>
                    </v:line>
                  </v:group>
                  <v:line id="Line 115" o:spid="_x0000_s1046" style="position:absolute;visibility:visible;mso-wrap-style:square" from="2976,720" to="4080,7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">
                    <v:stroke endarrow="block"/>
                  </v:line>
                  <v:shape id="Text Box 116" o:spid="_x0000_s1047" type="#_x0000_t202" style="position:absolute;left:3168;top:576;width:1200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Ammoniated Brine</w:t>
                          </w:r>
                        </w:p>
                      </w:txbxContent>
                    </v:textbox>
                  </v:shape>
                  <v:line id="Line 117" o:spid="_x0000_s1048" style="position:absolute;visibility:visible;mso-wrap-style:square" from="4368,856" to="4368,10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">
                    <v:stroke endarrow="block"/>
                  </v:line>
                  <v:rect id="Rectangle 118" o:spid="_x0000_s1049" style="position:absolute;left:4112;top:1088;width:528;height:2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" filled="f" fillcolor="#0c9"/>
                  <v:shape id="Text Box 119" o:spid="_x0000_s1050" type="#_x0000_t202" style="position:absolute;left:4296;top:1144;width:336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R</w:t>
                          </w:r>
                        </w:p>
                      </w:txbxContent>
                    </v:textbox>
                  </v:shape>
                  <v:group id="Group 120" o:spid="_x0000_s1051" style="position:absolute;left:4120;top:1336;width:528;height:480" coordorigin="4120,1344" coordsize="528,4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  <v:rect id="Rectangle 121" o:spid="_x0000_s1052" style="position:absolute;left:4120;top:1584;width:528;height:2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" filled="f" fillcolor="#0c9"/>
                    <v:line id="Line 122" o:spid="_x0000_s1053" style="position:absolute;visibility:visible;mso-wrap-style:square" from="4368,1344" to="4368,1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6WFR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sxR+n4kXyOUPAAAA//8DAFBLAQItABQABgAIAAAAIQDb4fbL7gAAAIUBAAATAAAAAAAAAAAA&#10;AAAAAAAAAABbQ29udGVudF9UeXBlc10ueG1sUEsBAi0AFAAGAAgAAAAhAFr0LFu/AAAAFQEAAAsA&#10;AAAAAAAAAAAAAAAAHwEAAF9yZWxzLy5yZWxzUEsBAi0AFAAGAAgAAAAhAD3pYVHEAAAA3AAAAA8A&#10;AAAAAAAAAAAAAAAABwIAAGRycy9kb3ducmV2LnhtbFBLBQYAAAAAAwADALcAAAD4AgAAAAA=&#10;"/>
                  </v:group>
                  <v:shape id="Text Box 123" o:spid="_x0000_s1054" type="#_x0000_t202" style="position:absolute;left:4344;top:1384;width:528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vertAlign w:val="subscript"/>
                            </w:rPr>
                          </w:pPr>
                          <w:r>
                            <w:rPr>
                              <w:color w:val="000000"/>
                            </w:rPr>
                            <w:t>NaHCO</w:t>
                          </w:r>
                          <w:r>
                            <w:rPr>
                              <w:color w:val="000000"/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24" o:spid="_x0000_s1055" type="#_x0000_t202" style="position:absolute;left:4240;top:1616;width:624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Heat</w:t>
                          </w:r>
                        </w:p>
                      </w:txbxContent>
                    </v:textbox>
                  </v:shape>
                  <v:group id="Group 125" o:spid="_x0000_s1056" style="position:absolute;left:2208;top:1128;width:1896;height:88;rotation:180" coordorigin="3072,1200" coordsize="48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">
                    <v:line id="Line 126" o:spid="_x0000_s1057" style="position:absolute;visibility:visible;mso-wrap-style:square" from="3072,1200" to="3408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">
                      <v:stroke endarrow="block"/>
                    </v:line>
                    <v:line id="Line 127" o:spid="_x0000_s1058" style="position:absolute;visibility:visible;mso-wrap-style:square" from="3312,1200" to="3552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"/>
                  </v:group>
                  <v:rect id="Rectangle 128" o:spid="_x0000_s1059" style="position:absolute;left:1480;top:1112;width:720;height:1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" filled="f" fillcolor="#0c9"/>
                  <v:rect id="Rectangle 129" o:spid="_x0000_s1060" style="position:absolute;left:1488;top:1616;width:720;height:1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" filled="f" fillcolor="#0c9"/>
                  <v:group id="Group 130" o:spid="_x0000_s1061" style="position:absolute;left:2216;top:1624;width:1896;height:88;rotation:180" coordorigin="3072,1200" coordsize="48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">
                    <v:line id="Line 131" o:spid="_x0000_s1062" style="position:absolute;visibility:visible;mso-wrap-style:square" from="3072,1200" to="3408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">
                      <v:stroke endarrow="block"/>
                    </v:line>
                    <v:line id="Line 132" o:spid="_x0000_s1063" style="position:absolute;visibility:visible;mso-wrap-style:square" from="3312,1200" to="3552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PeM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sxR+n4kXyOUPAAAA//8DAFBLAQItABQABgAIAAAAIQDb4fbL7gAAAIUBAAATAAAAAAAAAAAA&#10;AAAAAAAAAABbQ29udGVudF9UeXBlc10ueG1sUEsBAi0AFAAGAAgAAAAhAFr0LFu/AAAAFQEAAAsA&#10;AAAAAAAAAAAAAAAAHwEAAF9yZWxzLy5yZWxzUEsBAi0AFAAGAAgAAAAhALgw94zEAAAA3AAAAA8A&#10;AAAAAAAAAAAAAAAABwIAAGRycy9kb3ducmV2LnhtbFBLBQYAAAAAAwADALcAAAD4AgAAAAA=&#10;"/>
                  </v:group>
                  <v:shape id="Text Box 133" o:spid="_x0000_s1064" type="#_x0000_t202" style="position:absolute;left:2832;top:1056;width:672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NH</w:t>
                          </w:r>
                          <w:r>
                            <w:rPr>
                              <w:color w:val="000000"/>
                              <w:vertAlign w:val="subscript"/>
                            </w:rPr>
                            <w:t>4</w:t>
                          </w:r>
                          <w:r>
                            <w:rPr>
                              <w:color w:val="000000"/>
                            </w:rPr>
                            <w:t>Cl</w:t>
                          </w:r>
                        </w:p>
                      </w:txbxContent>
                    </v:textbox>
                  </v:shape>
                  <v:shape id="Text Box 134" o:spid="_x0000_s1065" type="#_x0000_t202" style="position:absolute;left:2824;top:1552;width:768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 xml:space="preserve">Water </w:t>
                          </w:r>
                        </w:p>
                      </w:txbxContent>
                    </v:textbox>
                  </v:shape>
                  <v:shape id="Text Box 135" o:spid="_x0000_s1066" type="#_x0000_t202" style="position:absolute;left:1568;top:1616;width:576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Slaker (T)</w:t>
                          </w:r>
                        </w:p>
                      </w:txbxContent>
                    </v:textbox>
                  </v:shape>
                  <v:group id="Group 136" o:spid="_x0000_s1067" style="position:absolute;left:1488;top:2000;width:720;height:192" coordorigin="1488,2016" coordsize="720,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    <v:rect id="Rectangle 137" o:spid="_x0000_s1068" style="position:absolute;left:1488;top:2016;width:720;height:1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" filled="f" fillcolor="#0c9"/>
                    <v:shape id="Text Box 138" o:spid="_x0000_s1069" type="#_x0000_t202" style="position:absolute;left:1720;top:2024;width:336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" filled="f" fillcolor="#0c9" stroked="f">
                      <v:textbox>
                        <w:txbxContent>
                          <w:p w:rsidR="00C70210" w:rsidRDefault="00C70210" w:rsidP="003A66A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S</w:t>
                            </w:r>
                          </w:p>
                        </w:txbxContent>
                      </v:textbox>
                    </v:shape>
                  </v:group>
                  <v:line id="Line 139" o:spid="_x0000_s1070" style="position:absolute;flip:y;visibility:visible;mso-wrap-style:square" from="1824,1800" to="1824,1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">
                    <v:stroke endarrow="block"/>
                  </v:line>
                  <v:line id="Line 140" o:spid="_x0000_s1071" style="position:absolute;visibility:visible;mso-wrap-style:square" from="1824,2192" to="1824,23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"/>
                  <v:group id="Group 141" o:spid="_x0000_s1072" style="position:absolute;left:1824;top:2345;width:3024;height:47" coordorigin="3072,1200" coordsize="48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  <v:line id="Line 142" o:spid="_x0000_s1073" style="position:absolute;visibility:visible;mso-wrap-style:square" from="3072,1200" to="3408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">
                      <v:stroke endarrow="block"/>
                    </v:line>
                    <v:line id="Line 143" o:spid="_x0000_s1074" style="position:absolute;visibility:visible;mso-wrap-style:square" from="3312,1200" to="3552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iFqxQAAANw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"/>
                  </v:group>
                  <v:group id="Group 144" o:spid="_x0000_s1075" style="position:absolute;left:4840;top:424;width:48;height:1920;flip:x" coordorigin="4896,1200" coordsize="0,11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">
                    <v:line id="Line 145" o:spid="_x0000_s1076" style="position:absolute;flip:y;visibility:visible;mso-wrap-style:square" from="4896,1776" to="4896,23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">
                      <v:stroke endarrow="block"/>
                    </v:line>
                    <v:line id="Line 146" o:spid="_x0000_s1077" style="position:absolute;flip:y;visibility:visible;mso-wrap-style:square" from="4896,1200" to="4896,1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"/>
                  </v:group>
                  <v:line id="Line 147" o:spid="_x0000_s1078" style="position:absolute;visibility:visible;mso-wrap-style:square" from="4352,432" to="4352,5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">
                    <v:stroke endarrow="block"/>
                  </v:line>
                  <v:line id="Line 148" o:spid="_x0000_s1079" style="position:absolute;visibility:visible;mso-wrap-style:square" from="4352,432" to="4832,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1BQvxAAAANwAAAAPAAAAZHJzL2Rvd25yZXYueG1sRE9Na8JA&#10;EL0X/A/LCL3VTS2G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BrUFC/EAAAA3AAAAA8A&#10;AAAAAAAAAAAAAAAABwIAAGRycy9kb3ducmV2LnhtbFBLBQYAAAAAAwADALcAAAD4AgAAAAA=&#10;"/>
                  <v:line id="Line 149" o:spid="_x0000_s1080" style="position:absolute;visibility:visible;mso-wrap-style:square" from="1248,632" to="2448,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">
                    <v:stroke endarrow="block"/>
                  </v:line>
                  <v:line id="Line 150" o:spid="_x0000_s1081" style="position:absolute;flip:y;visibility:visible;mso-wrap-style:square" from="1872,624" to="1872,1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">
                    <v:stroke endarrow="block"/>
                  </v:line>
                  <v:shape id="Text Box 151" o:spid="_x0000_s1082" type="#_x0000_t202" style="position:absolute;left:1840;top:824;width:672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Ammonia</w:t>
                          </w:r>
                        </w:p>
                      </w:txbxContent>
                    </v:textbox>
                  </v:shape>
                  <v:line id="Line 152" o:spid="_x0000_s1083" style="position:absolute;flip:x;visibility:visible;mso-wrap-style:square" from="944,1184" to="1472,1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">
                    <v:stroke endarrow="block"/>
                  </v:line>
                  <v:shape id="Text Box 153" o:spid="_x0000_s1084" type="#_x0000_t202" style="position:absolute;left:1048;top:1032;width:624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vertAlign w:val="subscript"/>
                            </w:rPr>
                          </w:pPr>
                          <w:r>
                            <w:rPr>
                              <w:color w:val="000000"/>
                            </w:rPr>
                            <w:t>CaCl</w:t>
                          </w:r>
                          <w:r>
                            <w:rPr>
                              <w:color w:val="000000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line id="Line 154" o:spid="_x0000_s1085" style="position:absolute;flip:x;visibility:visible;mso-wrap-style:square" from="1088,1248" to="1472,1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"/>
                  <v:line id="Line 155" o:spid="_x0000_s1086" style="position:absolute;visibility:visible;mso-wrap-style:square" from="864,1728" to="1488,1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">
                    <v:stroke endarrow="block"/>
                  </v:line>
                  <v:line id="Line 156" o:spid="_x0000_s1087" style="position:absolute;visibility:visible;mso-wrap-style:square" from="1088,1256" to="1088,17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">
                    <v:stroke endarrow="block"/>
                  </v:line>
                  <v:line id="Line 157" o:spid="_x0000_s1088" style="position:absolute;visibility:visible;mso-wrap-style:square" from="864,2112" to="1488,2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">
                    <v:stroke endarrow="block"/>
                  </v:line>
                  <v:shape id="Text Box 158" o:spid="_x0000_s1089" type="#_x0000_t202" style="position:absolute;left:864;top:1968;width:912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 xml:space="preserve">Limestone </w:t>
                          </w:r>
                        </w:p>
                      </w:txbxContent>
                    </v:textbox>
                  </v:shape>
                  <v:shape id="Text Box 159" o:spid="_x0000_s1090" type="#_x0000_t202" style="position:absolute;left:904;top:2088;width:720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  <w:vertAlign w:val="subscript"/>
                            </w:rPr>
                          </w:pPr>
                          <w:r>
                            <w:rPr>
                              <w:color w:val="000000"/>
                            </w:rPr>
                            <w:t>CaCO</w:t>
                          </w:r>
                          <w:r>
                            <w:rPr>
                              <w:color w:val="000000"/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line id="Line 160" o:spid="_x0000_s1091" style="position:absolute;visibility:visible;mso-wrap-style:square" from="4368,1824" to="4368,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">
                    <v:stroke endarrow="block"/>
                  </v:line>
                  <v:shape id="Text Box 161" o:spid="_x0000_s1092" type="#_x0000_t202" style="position:absolute;left:3776;top:2184;width:1008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Substance X</w:t>
                          </w:r>
                        </w:p>
                      </w:txbxContent>
                    </v:textbox>
                  </v:shape>
                  <v:shape id="Text Box 162" o:spid="_x0000_s1093" type="#_x0000_t202" style="position:absolute;left:1064;top:1376;width:576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 xml:space="preserve">Water </w:t>
                          </w:r>
                        </w:p>
                      </w:txbxContent>
                    </v:textbox>
                  </v:shape>
                  <v:group id="Group 163" o:spid="_x0000_s1094" style="position:absolute;left:1728;top:1416;width:312;height:72;rotation:-90" coordorigin="3072,1200" coordsize="48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">
                    <v:line id="Line 164" o:spid="_x0000_s1095" style="position:absolute;visibility:visible;mso-wrap-style:square" from="3072,1200" to="3408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">
                      <v:stroke endarrow="block"/>
                    </v:line>
                    <v:line id="Line 165" o:spid="_x0000_s1096" style="position:absolute;visibility:visible;mso-wrap-style:square" from="3312,1200" to="3552,1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Ezj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ekY7s/EC+TsBgAA//8DAFBLAQItABQABgAIAAAAIQDb4fbL7gAAAIUBAAATAAAAAAAAAAAA&#10;AAAAAAAAAABbQ29udGVudF9UeXBlc10ueG1sUEsBAi0AFAAGAAgAAAAhAFr0LFu/AAAAFQEAAAsA&#10;AAAAAAAAAAAAAAAAHwEAAF9yZWxzLy5yZWxzUEsBAi0AFAAGAAgAAAAhANocTOPEAAAA3AAAAA8A&#10;AAAAAAAAAAAAAAAABwIAAGRycy9kb3ducmV2LnhtbFBLBQYAAAAAAwADALcAAAD4AgAAAAA=&#10;"/>
                  </v:group>
                  <v:shape id="Text Box 166" o:spid="_x0000_s1097" type="#_x0000_t202" style="position:absolute;left:1816;top:1840;width:480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CaO</w:t>
                          </w:r>
                        </w:p>
                      </w:txbxContent>
                    </v:textbox>
                  </v:shape>
                  <v:shape id="Text Box 167" o:spid="_x0000_s1098" type="#_x0000_t202" style="position:absolute;left:1840;top:1400;width:720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" filled="f" fillcolor="#0c9" stroked="f">
                    <v:textbox>
                      <w:txbxContent>
                        <w:p w:rsidR="00C70210" w:rsidRDefault="00C70210" w:rsidP="003A66A2">
                          <w:pPr>
                            <w:autoSpaceDE w:val="0"/>
                            <w:autoSpaceDN w:val="0"/>
                            <w:adjustRightInd w:val="0"/>
                            <w:rPr>
                              <w:color w:val="000000"/>
                            </w:rPr>
                          </w:pPr>
                          <w:r>
                            <w:rPr>
                              <w:color w:val="000000"/>
                            </w:rPr>
                            <w:t>Substance Y</w:t>
                          </w:r>
                        </w:p>
                      </w:txbxContent>
                    </v:textbox>
                  </v:shape>
                </v:group>
                <v:shape id="Text Box 168" o:spid="_x0000_s1099" type="#_x0000_t202" style="position:absolute;left:1288;top:344;width:1584;height: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" filled="f" fillcolor="#0c9" stroked="f">
                  <v:textbox>
                    <w:txbxContent>
                      <w:p w:rsidR="00C70210" w:rsidRDefault="00C70210" w:rsidP="003A66A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</w:rPr>
                        </w:pPr>
                        <w:r>
                          <w:rPr>
                            <w:color w:val="000000"/>
                          </w:rPr>
                          <w:t>Brine (Saturated Sodium Chloride)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3A66A2">
      <w:pPr>
        <w:jc w:val="both"/>
      </w:pPr>
    </w:p>
    <w:p w:rsidR="003A66A2" w:rsidRDefault="003A66A2" w:rsidP="00E949DF">
      <w:pPr>
        <w:pStyle w:val="ListParagraph"/>
        <w:numPr>
          <w:ilvl w:val="0"/>
          <w:numId w:val="13"/>
        </w:numPr>
        <w:ind w:left="993"/>
        <w:jc w:val="both"/>
      </w:pPr>
      <w:r>
        <w:t>(</w:t>
      </w:r>
      <w:proofErr w:type="spellStart"/>
      <w:r>
        <w:t>i</w:t>
      </w:r>
      <w:proofErr w:type="spellEnd"/>
      <w:r>
        <w:t xml:space="preserve">) </w:t>
      </w:r>
      <w:r w:rsidR="00E949DF">
        <w:t xml:space="preserve">  </w:t>
      </w:r>
      <w:r>
        <w:t xml:space="preserve">Name the substances labeled </w:t>
      </w:r>
    </w:p>
    <w:p w:rsidR="00D0212B" w:rsidRDefault="00D0212B" w:rsidP="00D0212B">
      <w:pPr>
        <w:pStyle w:val="ListParagraph"/>
        <w:ind w:left="1080"/>
        <w:jc w:val="both"/>
      </w:pPr>
    </w:p>
    <w:p w:rsidR="003A66A2" w:rsidRDefault="003A66A2" w:rsidP="00E949DF">
      <w:pPr>
        <w:spacing w:line="360" w:lineRule="auto"/>
        <w:jc w:val="both"/>
      </w:pPr>
      <w:r>
        <w:tab/>
      </w:r>
      <w:r w:rsidR="00E949DF">
        <w:tab/>
      </w:r>
      <w:r>
        <w:t>X…………………………….</w:t>
      </w:r>
      <w:r>
        <w:tab/>
      </w:r>
      <w:r>
        <w:tab/>
      </w:r>
      <w:r>
        <w:tab/>
      </w:r>
      <w:r>
        <w:tab/>
      </w:r>
      <w:r>
        <w:tab/>
        <w:t>(½mk)</w:t>
      </w:r>
    </w:p>
    <w:p w:rsidR="003A66A2" w:rsidRDefault="003A66A2" w:rsidP="00E949DF">
      <w:pPr>
        <w:spacing w:line="360" w:lineRule="auto"/>
        <w:jc w:val="both"/>
      </w:pPr>
      <w:r>
        <w:tab/>
      </w:r>
      <w:r w:rsidR="00E949DF">
        <w:tab/>
      </w:r>
      <w:r>
        <w:t>Y………………………………</w:t>
      </w:r>
      <w:r>
        <w:tab/>
      </w:r>
      <w:r>
        <w:tab/>
      </w:r>
      <w:r>
        <w:tab/>
      </w:r>
      <w:r>
        <w:tab/>
        <w:t>(½mk</w:t>
      </w:r>
    </w:p>
    <w:p w:rsidR="00E949DF" w:rsidRDefault="00E949DF" w:rsidP="003A66A2">
      <w:pPr>
        <w:jc w:val="both"/>
      </w:pPr>
    </w:p>
    <w:p w:rsidR="003A66A2" w:rsidRDefault="003A66A2" w:rsidP="00E949DF">
      <w:pPr>
        <w:spacing w:line="360" w:lineRule="auto"/>
        <w:jc w:val="both"/>
      </w:pPr>
      <w:r>
        <w:tab/>
      </w:r>
      <w:r w:rsidR="00E949DF">
        <w:t xml:space="preserve">   </w:t>
      </w:r>
      <w:r>
        <w:t xml:space="preserve">(ii) </w:t>
      </w:r>
      <w:r>
        <w:tab/>
        <w:t>Name two substances being recycled in the process represented by the flow chart</w:t>
      </w:r>
      <w:r w:rsidR="008F2FE7">
        <w:t xml:space="preserve">  </w:t>
      </w:r>
      <w:proofErr w:type="gramStart"/>
      <w:r w:rsidR="008F2FE7">
        <w:t xml:space="preserve">   </w:t>
      </w:r>
      <w:r>
        <w:t>(</w:t>
      </w:r>
      <w:proofErr w:type="gramEnd"/>
      <w:r>
        <w:t xml:space="preserve">1mk) </w:t>
      </w:r>
    </w:p>
    <w:p w:rsidR="003A66A2" w:rsidRDefault="003A66A2" w:rsidP="00E949DF">
      <w:pPr>
        <w:spacing w:line="360" w:lineRule="auto"/>
        <w:ind w:left="1418" w:hanging="1418"/>
        <w:jc w:val="both"/>
      </w:pPr>
      <w:r>
        <w:t xml:space="preserve">                </w:t>
      </w:r>
      <w:r w:rsidR="00E949DF">
        <w:tab/>
      </w:r>
      <w:r>
        <w:t xml:space="preserve"> ………………………………………………………………………………………...</w:t>
      </w:r>
      <w:r w:rsidR="00E949DF">
        <w:tab/>
      </w:r>
      <w:r>
        <w:t>…………………………………………………………………………………………</w:t>
      </w:r>
      <w:r w:rsidR="008F2FE7">
        <w:t>………………………………………………………………………………………………</w:t>
      </w:r>
    </w:p>
    <w:p w:rsidR="003A66A2" w:rsidRDefault="003A66A2" w:rsidP="003A66A2">
      <w:pPr>
        <w:tabs>
          <w:tab w:val="left" w:pos="1005"/>
        </w:tabs>
        <w:jc w:val="both"/>
      </w:pPr>
    </w:p>
    <w:p w:rsidR="00E949DF" w:rsidRDefault="00E949DF" w:rsidP="003A66A2">
      <w:pPr>
        <w:tabs>
          <w:tab w:val="left" w:pos="1005"/>
        </w:tabs>
        <w:jc w:val="both"/>
      </w:pPr>
    </w:p>
    <w:p w:rsidR="00E949DF" w:rsidRDefault="00E949DF" w:rsidP="003A66A2">
      <w:pPr>
        <w:tabs>
          <w:tab w:val="left" w:pos="1005"/>
        </w:tabs>
        <w:jc w:val="both"/>
      </w:pPr>
    </w:p>
    <w:p w:rsidR="003A66A2" w:rsidRDefault="003A66A2" w:rsidP="003A66A2">
      <w:pPr>
        <w:numPr>
          <w:ilvl w:val="0"/>
          <w:numId w:val="6"/>
        </w:numPr>
        <w:jc w:val="both"/>
      </w:pPr>
      <w:r>
        <w:t>Name the processes that take place in</w:t>
      </w:r>
    </w:p>
    <w:p w:rsidR="00E949DF" w:rsidRDefault="00E949DF" w:rsidP="00E949DF">
      <w:pPr>
        <w:ind w:left="1440"/>
        <w:jc w:val="both"/>
      </w:pPr>
    </w:p>
    <w:p w:rsidR="003A66A2" w:rsidRDefault="008F2FE7" w:rsidP="003A66A2">
      <w:pPr>
        <w:ind w:left="1440"/>
        <w:jc w:val="both"/>
      </w:pPr>
      <w:r>
        <w:t>S……………………………………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3A66A2">
        <w:t>(½mk)</w:t>
      </w:r>
    </w:p>
    <w:p w:rsidR="008F2FE7" w:rsidRDefault="008F2FE7" w:rsidP="003A66A2">
      <w:pPr>
        <w:ind w:left="1440"/>
        <w:jc w:val="both"/>
      </w:pPr>
    </w:p>
    <w:p w:rsidR="003A66A2" w:rsidRDefault="008F2FE7" w:rsidP="003A66A2">
      <w:pPr>
        <w:ind w:left="1440"/>
        <w:jc w:val="both"/>
      </w:pPr>
      <w:r>
        <w:t>R……………………………………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3A66A2">
        <w:t>(½mk)</w:t>
      </w:r>
    </w:p>
    <w:p w:rsidR="008F2FE7" w:rsidRDefault="008F2FE7" w:rsidP="003A66A2">
      <w:pPr>
        <w:ind w:left="1440"/>
        <w:jc w:val="both"/>
      </w:pPr>
    </w:p>
    <w:p w:rsidR="003A66A2" w:rsidRDefault="003A66A2" w:rsidP="00E949DF">
      <w:pPr>
        <w:spacing w:line="360" w:lineRule="auto"/>
        <w:jc w:val="both"/>
      </w:pPr>
      <w:r>
        <w:tab/>
        <w:t>(iv)</w:t>
      </w:r>
      <w:r>
        <w:tab/>
        <w:t>State one use of calcium chloride (CaCl</w:t>
      </w:r>
      <w:r>
        <w:rPr>
          <w:vertAlign w:val="subscript"/>
        </w:rPr>
        <w:t>2</w:t>
      </w:r>
      <w:r>
        <w:t>)</w:t>
      </w:r>
      <w:r>
        <w:tab/>
      </w:r>
      <w:r>
        <w:tab/>
      </w:r>
      <w:r>
        <w:tab/>
      </w:r>
      <w:r>
        <w:tab/>
      </w:r>
      <w:r>
        <w:tab/>
        <w:t xml:space="preserve">(1mk) </w:t>
      </w:r>
    </w:p>
    <w:p w:rsidR="008F2FE7" w:rsidRDefault="008F2FE7" w:rsidP="00E949DF">
      <w:pPr>
        <w:spacing w:line="360" w:lineRule="auto"/>
        <w:ind w:left="144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A66A2" w:rsidRDefault="003A66A2" w:rsidP="003A66A2">
      <w:pPr>
        <w:jc w:val="both"/>
      </w:pPr>
    </w:p>
    <w:p w:rsidR="003A66A2" w:rsidRDefault="003A66A2" w:rsidP="003A66A2">
      <w:pPr>
        <w:numPr>
          <w:ilvl w:val="0"/>
          <w:numId w:val="6"/>
        </w:numPr>
        <w:jc w:val="both"/>
      </w:pPr>
      <w:r>
        <w:t xml:space="preserve">Write the equations for the reactions taking place in </w:t>
      </w:r>
    </w:p>
    <w:p w:rsidR="00E949DF" w:rsidRDefault="00E949DF" w:rsidP="00E949DF">
      <w:pPr>
        <w:ind w:left="1440"/>
        <w:jc w:val="both"/>
      </w:pPr>
    </w:p>
    <w:p w:rsidR="003A66A2" w:rsidRDefault="009E7762" w:rsidP="003A66A2">
      <w:pPr>
        <w:ind w:left="1440"/>
        <w:jc w:val="both"/>
      </w:pPr>
      <w:r>
        <w:t>Q………………………</w:t>
      </w:r>
      <w:r w:rsidR="008F2FE7">
        <w:t>……………………………………………………</w:t>
      </w:r>
      <w:proofErr w:type="gramStart"/>
      <w:r w:rsidR="008F2FE7">
        <w:t>….</w:t>
      </w:r>
      <w:r>
        <w:t>(</w:t>
      </w:r>
      <w:proofErr w:type="gramEnd"/>
      <w:r>
        <w:t>½mk)</w:t>
      </w:r>
    </w:p>
    <w:p w:rsidR="008F2FE7" w:rsidRDefault="008F2FE7" w:rsidP="003A66A2">
      <w:pPr>
        <w:ind w:left="1440"/>
        <w:jc w:val="both"/>
      </w:pPr>
    </w:p>
    <w:p w:rsidR="003A66A2" w:rsidRDefault="003A66A2" w:rsidP="003A66A2">
      <w:pPr>
        <w:ind w:left="1440"/>
        <w:jc w:val="both"/>
      </w:pPr>
      <w:r>
        <w:t>T</w:t>
      </w:r>
      <w:r w:rsidR="009E7762">
        <w:t>……………………………………………………………………</w:t>
      </w:r>
      <w:r w:rsidR="008F2FE7">
        <w:tab/>
      </w:r>
      <w:r w:rsidR="008F2FE7">
        <w:tab/>
      </w:r>
      <w:r>
        <w:t>(½m</w:t>
      </w:r>
      <w:r w:rsidR="009E7762">
        <w:t>k)</w:t>
      </w:r>
    </w:p>
    <w:p w:rsidR="008F2FE7" w:rsidRDefault="008F2FE7" w:rsidP="003A66A2">
      <w:pPr>
        <w:ind w:left="1440"/>
        <w:jc w:val="both"/>
      </w:pPr>
    </w:p>
    <w:p w:rsidR="003A66A2" w:rsidRDefault="003A66A2" w:rsidP="00E949DF">
      <w:pPr>
        <w:pStyle w:val="ListParagraph"/>
        <w:numPr>
          <w:ilvl w:val="0"/>
          <w:numId w:val="13"/>
        </w:numPr>
        <w:jc w:val="both"/>
      </w:pPr>
      <w:r>
        <w:t xml:space="preserve">Explain how sodium carbonate can be used to soften hard water. (Use ionic equations where </w:t>
      </w:r>
    </w:p>
    <w:p w:rsidR="003A66A2" w:rsidRDefault="003A66A2" w:rsidP="003A66A2">
      <w:pPr>
        <w:jc w:val="both"/>
      </w:pPr>
      <w:r>
        <w:t xml:space="preserve">   </w:t>
      </w:r>
      <w:r w:rsidR="00E949DF">
        <w:tab/>
        <w:t xml:space="preserve">     </w:t>
      </w:r>
      <w:r>
        <w:t xml:space="preserve">  </w:t>
      </w:r>
      <w:r w:rsidR="009E7762">
        <w:t>necessary)</w:t>
      </w:r>
      <w:r w:rsidR="009E7762">
        <w:tab/>
      </w:r>
      <w:r w:rsidR="009E7762">
        <w:tab/>
      </w:r>
      <w:r w:rsidR="009E7762">
        <w:tab/>
      </w:r>
      <w:r w:rsidR="009E7762">
        <w:tab/>
      </w:r>
      <w:r w:rsidR="009E7762">
        <w:tab/>
      </w:r>
      <w:r w:rsidR="009E7762">
        <w:tab/>
      </w:r>
      <w:r w:rsidR="009E7762">
        <w:tab/>
      </w:r>
      <w:r w:rsidR="009E7762">
        <w:tab/>
      </w:r>
      <w:r w:rsidR="009E7762">
        <w:tab/>
      </w:r>
      <w:r w:rsidR="009E7762">
        <w:tab/>
      </w:r>
      <w:r w:rsidR="00E949DF">
        <w:t xml:space="preserve">        </w:t>
      </w:r>
      <w:proofErr w:type="gramStart"/>
      <w:r w:rsidR="00E949DF">
        <w:t xml:space="preserve">   </w:t>
      </w:r>
      <w:r w:rsidR="009E7762">
        <w:t>(</w:t>
      </w:r>
      <w:proofErr w:type="gramEnd"/>
      <w:r w:rsidR="009E7762">
        <w:t xml:space="preserve">1mk) </w:t>
      </w:r>
    </w:p>
    <w:p w:rsidR="00E949DF" w:rsidRDefault="00E949DF" w:rsidP="003A66A2">
      <w:pPr>
        <w:jc w:val="both"/>
      </w:pPr>
    </w:p>
    <w:p w:rsidR="009E7762" w:rsidRDefault="009E7762" w:rsidP="00E949DF">
      <w:pPr>
        <w:spacing w:line="360" w:lineRule="auto"/>
        <w:ind w:left="1134"/>
        <w:jc w:val="both"/>
      </w:pPr>
      <w:r>
        <w:t>…………………………………………………………………………………………………………………………………………………………………</w:t>
      </w:r>
    </w:p>
    <w:p w:rsidR="008F2FE7" w:rsidRDefault="008F2FE7" w:rsidP="003A66A2">
      <w:pPr>
        <w:jc w:val="both"/>
      </w:pPr>
    </w:p>
    <w:p w:rsidR="00E949DF" w:rsidRDefault="003A66A2" w:rsidP="00E949DF">
      <w:pPr>
        <w:pStyle w:val="ListParagraph"/>
        <w:numPr>
          <w:ilvl w:val="0"/>
          <w:numId w:val="13"/>
        </w:numPr>
        <w:jc w:val="both"/>
      </w:pPr>
      <w:r>
        <w:t xml:space="preserve">Give one other commercial use of sodium carbonate other than </w:t>
      </w:r>
      <w:r w:rsidR="00EA2099">
        <w:t>softening hard water</w:t>
      </w:r>
      <w:r w:rsidR="00EA2099">
        <w:tab/>
      </w:r>
      <w:r w:rsidR="00E949DF">
        <w:t xml:space="preserve">                       </w:t>
      </w:r>
    </w:p>
    <w:p w:rsidR="00EA2099" w:rsidRDefault="00E949DF" w:rsidP="00E949DF">
      <w:pPr>
        <w:pStyle w:val="ListParagraph"/>
        <w:spacing w:line="360" w:lineRule="auto"/>
        <w:ind w:left="1080"/>
        <w:jc w:val="both"/>
      </w:pPr>
      <w:r>
        <w:t xml:space="preserve">                                                                                                                                       </w:t>
      </w:r>
      <w:r w:rsidR="00EA2099">
        <w:t>(1mk)</w:t>
      </w:r>
    </w:p>
    <w:p w:rsidR="00EA2099" w:rsidRDefault="00EA2099" w:rsidP="00E949DF">
      <w:pPr>
        <w:spacing w:line="360" w:lineRule="auto"/>
        <w:ind w:left="720" w:firstLine="360"/>
        <w:jc w:val="both"/>
      </w:pPr>
      <w:r>
        <w:t>………………………………………………………………………………………………</w:t>
      </w:r>
    </w:p>
    <w:p w:rsidR="00E949DF" w:rsidRDefault="00E949DF" w:rsidP="00E949DF">
      <w:pPr>
        <w:ind w:left="720" w:firstLine="360"/>
        <w:jc w:val="both"/>
      </w:pPr>
    </w:p>
    <w:p w:rsidR="00945A40" w:rsidRDefault="003A66A2" w:rsidP="00945A40">
      <w:pPr>
        <w:pStyle w:val="ListParagraph"/>
        <w:numPr>
          <w:ilvl w:val="0"/>
          <w:numId w:val="13"/>
        </w:numPr>
        <w:jc w:val="both"/>
      </w:pPr>
      <w:r>
        <w:t>X grams of so</w:t>
      </w:r>
      <w:r w:rsidR="001C429C">
        <w:t>dium carbonate Na</w:t>
      </w:r>
      <w:r w:rsidR="001C429C" w:rsidRPr="00945A40">
        <w:rPr>
          <w:vertAlign w:val="subscript"/>
        </w:rPr>
        <w:t>2</w:t>
      </w:r>
      <w:r w:rsidR="001C429C">
        <w:t>CO</w:t>
      </w:r>
      <w:r w:rsidR="001C429C" w:rsidRPr="00945A40">
        <w:rPr>
          <w:vertAlign w:val="subscript"/>
        </w:rPr>
        <w:t>3</w:t>
      </w:r>
      <w:r>
        <w:t xml:space="preserve">reacted with 30cm3 of dilute hydrochloric acid completely to produce 72cm3 of carbon dioxide gas </w:t>
      </w:r>
      <w:proofErr w:type="spellStart"/>
      <w:r>
        <w:t>s.t.p</w:t>
      </w:r>
      <w:proofErr w:type="spellEnd"/>
      <w:r>
        <w:t xml:space="preserve"> (1 mole of gas at </w:t>
      </w:r>
      <w:proofErr w:type="spellStart"/>
      <w:r>
        <w:t>s.t.p</w:t>
      </w:r>
      <w:proofErr w:type="spellEnd"/>
      <w:r>
        <w:t xml:space="preserve"> occupie</w:t>
      </w:r>
      <w:r w:rsidR="00EA2099">
        <w:t>s</w:t>
      </w:r>
      <w:r>
        <w:t xml:space="preserve"> 22.4 liters. C=12, O</w:t>
      </w:r>
      <w:r w:rsidR="00EA2099">
        <w:t>=1, Na=23)</w:t>
      </w:r>
      <w:r w:rsidR="00EA2099">
        <w:tab/>
      </w:r>
    </w:p>
    <w:p w:rsidR="003A66A2" w:rsidRDefault="00EA2099" w:rsidP="003A66A2">
      <w:pPr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EA2099" w:rsidRDefault="003A66A2" w:rsidP="00945A40">
      <w:pPr>
        <w:pStyle w:val="ListParagraph"/>
        <w:numPr>
          <w:ilvl w:val="0"/>
          <w:numId w:val="15"/>
        </w:numPr>
        <w:spacing w:line="360" w:lineRule="auto"/>
        <w:jc w:val="both"/>
      </w:pPr>
      <w:r>
        <w:t xml:space="preserve">Write the equation for the reaction </w:t>
      </w:r>
      <w:r>
        <w:tab/>
      </w:r>
      <w:r>
        <w:tab/>
      </w:r>
      <w:r>
        <w:tab/>
      </w:r>
      <w:r>
        <w:tab/>
      </w:r>
      <w:r w:rsidR="00EA2099">
        <w:tab/>
      </w:r>
      <w:r w:rsidR="00945A40">
        <w:t xml:space="preserve">        </w:t>
      </w:r>
      <w:proofErr w:type="gramStart"/>
      <w:r w:rsidR="00945A40">
        <w:t xml:space="preserve">   </w:t>
      </w:r>
      <w:r w:rsidR="00EA2099">
        <w:t>(</w:t>
      </w:r>
      <w:proofErr w:type="gramEnd"/>
      <w:r w:rsidR="00EA2099">
        <w:t xml:space="preserve">1mk) </w:t>
      </w:r>
      <w:r w:rsidR="00945A40">
        <w:t xml:space="preserve">    </w:t>
      </w:r>
      <w:r w:rsidR="00EA2099">
        <w:t>………………………………………………………………………………………</w:t>
      </w:r>
    </w:p>
    <w:p w:rsidR="00945A40" w:rsidRDefault="00945A40" w:rsidP="00945A40">
      <w:pPr>
        <w:pStyle w:val="ListParagraph"/>
        <w:ind w:left="1860"/>
        <w:jc w:val="both"/>
      </w:pPr>
    </w:p>
    <w:p w:rsidR="00EA2099" w:rsidRDefault="003A66A2" w:rsidP="003A66A2">
      <w:pPr>
        <w:pStyle w:val="ListParagraph"/>
        <w:numPr>
          <w:ilvl w:val="0"/>
          <w:numId w:val="15"/>
        </w:numPr>
        <w:jc w:val="both"/>
      </w:pPr>
      <w:r>
        <w:t>Calculate the concentration of the acid in moles pe</w:t>
      </w:r>
      <w:r w:rsidR="00EA2099">
        <w:t xml:space="preserve">r liter </w:t>
      </w:r>
      <w:r w:rsidR="00EA2099">
        <w:tab/>
        <w:t xml:space="preserve">         </w:t>
      </w:r>
      <w:r w:rsidR="00945A40">
        <w:t xml:space="preserve">         </w:t>
      </w:r>
      <w:proofErr w:type="gramStart"/>
      <w:r w:rsidR="00945A40">
        <w:t xml:space="preserve">  </w:t>
      </w:r>
      <w:r w:rsidR="00EA2099">
        <w:t xml:space="preserve"> (</w:t>
      </w:r>
      <w:proofErr w:type="gramEnd"/>
      <w:r w:rsidR="00EA2099">
        <w:t xml:space="preserve">2mks) </w:t>
      </w:r>
    </w:p>
    <w:p w:rsidR="00945A40" w:rsidRDefault="00945A40" w:rsidP="003A66A2">
      <w:pPr>
        <w:jc w:val="both"/>
      </w:pPr>
    </w:p>
    <w:p w:rsidR="00C70210" w:rsidRDefault="00C70210" w:rsidP="003A66A2">
      <w:pPr>
        <w:jc w:val="both"/>
      </w:pPr>
    </w:p>
    <w:p w:rsidR="00C70210" w:rsidRDefault="00C70210" w:rsidP="003A66A2">
      <w:pPr>
        <w:jc w:val="both"/>
      </w:pPr>
    </w:p>
    <w:p w:rsidR="00C70210" w:rsidRDefault="00C70210" w:rsidP="003A66A2">
      <w:pPr>
        <w:jc w:val="both"/>
      </w:pPr>
    </w:p>
    <w:p w:rsidR="00C70210" w:rsidRDefault="00C70210" w:rsidP="003A66A2">
      <w:pPr>
        <w:jc w:val="both"/>
      </w:pPr>
    </w:p>
    <w:p w:rsidR="00C70210" w:rsidRDefault="00C70210" w:rsidP="003A66A2">
      <w:pPr>
        <w:jc w:val="both"/>
      </w:pPr>
    </w:p>
    <w:p w:rsidR="003A66A2" w:rsidRDefault="003A66A2" w:rsidP="00945A40">
      <w:pPr>
        <w:pStyle w:val="ListParagraph"/>
        <w:numPr>
          <w:ilvl w:val="0"/>
          <w:numId w:val="15"/>
        </w:numPr>
        <w:jc w:val="both"/>
      </w:pPr>
      <w:r>
        <w:t>Calculate the value o</w:t>
      </w:r>
      <w:r w:rsidR="00EA2099">
        <w:t>f X</w:t>
      </w:r>
      <w:r w:rsidR="00EA2099">
        <w:tab/>
      </w:r>
      <w:r w:rsidR="00EA2099">
        <w:tab/>
      </w:r>
      <w:r w:rsidR="00EA2099">
        <w:tab/>
      </w:r>
      <w:r w:rsidR="00EA2099">
        <w:tab/>
      </w:r>
      <w:r w:rsidR="00EA2099">
        <w:tab/>
      </w:r>
      <w:r w:rsidR="00EA2099">
        <w:tab/>
        <w:t xml:space="preserve">         </w:t>
      </w:r>
      <w:r w:rsidR="00945A40">
        <w:t xml:space="preserve">       </w:t>
      </w:r>
      <w:proofErr w:type="gramStart"/>
      <w:r w:rsidR="00945A40">
        <w:t xml:space="preserve">  </w:t>
      </w:r>
      <w:r w:rsidR="00EA2099">
        <w:t xml:space="preserve"> (</w:t>
      </w:r>
      <w:proofErr w:type="gramEnd"/>
      <w:r w:rsidR="00EA2099">
        <w:t xml:space="preserve">2mks) </w:t>
      </w:r>
    </w:p>
    <w:p w:rsidR="00EA2099" w:rsidRDefault="00EA2099" w:rsidP="003A66A2">
      <w:pPr>
        <w:jc w:val="both"/>
      </w:pPr>
    </w:p>
    <w:p w:rsidR="00EA2099" w:rsidRDefault="00EA2099" w:rsidP="003A66A2">
      <w:pPr>
        <w:jc w:val="both"/>
      </w:pPr>
    </w:p>
    <w:p w:rsidR="005D2F0F" w:rsidRDefault="003A66A2" w:rsidP="00F07DD0">
      <w:pPr>
        <w:spacing w:line="360" w:lineRule="auto"/>
        <w:ind w:left="360" w:hanging="360"/>
      </w:pPr>
      <w:r>
        <w:br w:type="page"/>
      </w:r>
    </w:p>
    <w:p w:rsidR="00C70210" w:rsidRDefault="00C70210" w:rsidP="00F07DD0">
      <w:pPr>
        <w:spacing w:line="360" w:lineRule="auto"/>
        <w:ind w:left="360" w:hanging="360"/>
        <w:rPr>
          <w:iCs/>
        </w:rPr>
      </w:pP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94945</wp:posOffset>
                </wp:positionV>
                <wp:extent cx="342900" cy="342900"/>
                <wp:effectExtent l="1905" t="0" r="0" b="1905"/>
                <wp:wrapNone/>
                <wp:docPr id="221" name="Text Box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9848B8">
                            <w:r>
                              <w:t xml:space="preserve">L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1" o:spid="_x0000_s1100" type="#_x0000_t202" style="position:absolute;margin-left:252pt;margin-top:15.35pt;width:27pt;height:27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" stroked="f">
                <v:textbox>
                  <w:txbxContent>
                    <w:p w:rsidR="00C70210" w:rsidRDefault="00C70210" w:rsidP="009848B8">
                      <w:r>
                        <w:t xml:space="preserve">L 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5. </w:t>
      </w:r>
      <w:r>
        <w:tab/>
        <w:t xml:space="preserve">The set up below is used to prepare and collect dry samples of hydrogen </w:t>
      </w:r>
      <w:proofErr w:type="spellStart"/>
      <w:r>
        <w:t>sulphide</w:t>
      </w:r>
      <w:proofErr w:type="spellEnd"/>
      <w:r>
        <w:t xml:space="preserve"> gas.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2103755</wp:posOffset>
                </wp:positionV>
                <wp:extent cx="457200" cy="342900"/>
                <wp:effectExtent l="1905" t="0" r="0" b="1905"/>
                <wp:wrapNone/>
                <wp:docPr id="220" name="Text Box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70210" w:rsidRDefault="00C70210" w:rsidP="009848B8">
                            <w:r>
                              <w:t xml:space="preserve">S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0" o:spid="_x0000_s1101" type="#_x0000_t202" style="position:absolute;left:0;text-align:left;margin-left:279pt;margin-top:165.65pt;width:36pt;height:27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" stroked="f">
                <v:textbox>
                  <w:txbxContent>
                    <w:p w:rsidR="00C70210" w:rsidRDefault="00C70210" w:rsidP="009848B8">
                      <w:r>
                        <w:t xml:space="preserve">S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>
            <wp:extent cx="1990725" cy="2667000"/>
            <wp:effectExtent l="0" t="0" r="9525" b="0"/>
            <wp:docPr id="219" name="Picture 219" descr="msoE9E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msoE9E5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171" t="68184" r="48492" b="6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 xml:space="preserve">a)  </w:t>
      </w:r>
      <w:r w:rsidR="00C70210">
        <w:t>Name suitable</w:t>
      </w:r>
      <w:r>
        <w:t xml:space="preserve"> substances for use as </w:t>
      </w:r>
      <w:r>
        <w:tab/>
      </w:r>
      <w:r>
        <w:tab/>
      </w:r>
      <w:r>
        <w:tab/>
      </w:r>
      <w:r>
        <w:tab/>
      </w:r>
      <w:r>
        <w:tab/>
      </w:r>
      <w:r w:rsidR="00C70210">
        <w:t xml:space="preserve">                </w:t>
      </w:r>
      <w:proofErr w:type="gramStart"/>
      <w:r w:rsidR="00C70210">
        <w:t xml:space="preserve">   </w:t>
      </w:r>
      <w:r>
        <w:t>(</w:t>
      </w:r>
      <w:proofErr w:type="gramEnd"/>
      <w:r>
        <w:t>1mk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 w:rsidR="00C70210">
        <w:t xml:space="preserve">     </w:t>
      </w:r>
      <w:r>
        <w:t>(</w:t>
      </w:r>
      <w:proofErr w:type="spellStart"/>
      <w:r>
        <w:t>i</w:t>
      </w:r>
      <w:proofErr w:type="spellEnd"/>
      <w:r>
        <w:t>)</w:t>
      </w:r>
      <w:r w:rsidR="00C70210">
        <w:t xml:space="preserve">    </w:t>
      </w:r>
      <w:r>
        <w:t>L ……………………………………………</w:t>
      </w:r>
      <w:proofErr w:type="gramStart"/>
      <w:r>
        <w:t>…..</w:t>
      </w:r>
      <w:proofErr w:type="gramEnd"/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 w:rsidR="00C70210">
        <w:t xml:space="preserve">     </w:t>
      </w:r>
      <w:r>
        <w:t xml:space="preserve">(ii) </w:t>
      </w:r>
      <w:r w:rsidR="00C70210">
        <w:t xml:space="preserve">  </w:t>
      </w:r>
      <w:r>
        <w:t>S ……………………………………………….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 xml:space="preserve">b)  Complete the diagram to show how dry hydrogen </w:t>
      </w:r>
      <w:proofErr w:type="spellStart"/>
      <w:r>
        <w:t>sulphide</w:t>
      </w:r>
      <w:proofErr w:type="spellEnd"/>
      <w:r>
        <w:t xml:space="preserve"> gas is obtained and collected.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70210">
        <w:t xml:space="preserve">  </w:t>
      </w:r>
      <w:r>
        <w:t xml:space="preserve">(1 ½ </w:t>
      </w:r>
      <w:proofErr w:type="spellStart"/>
      <w:r>
        <w:t>mks</w:t>
      </w:r>
      <w:proofErr w:type="spellEnd"/>
      <w:r>
        <w:t>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</w:pPr>
      <w:r>
        <w:tab/>
        <w:t>c)  Write a balanced equation for the reaction between L and S named in (a) above.</w:t>
      </w:r>
      <w:r w:rsidR="00C70210">
        <w:t xml:space="preserve">        </w:t>
      </w:r>
      <w:r>
        <w:t>(1mk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proofErr w:type="gramStart"/>
      <w:r>
        <w:t>d)  (</w:t>
      </w:r>
      <w:proofErr w:type="spellStart"/>
      <w:proofErr w:type="gramEnd"/>
      <w:r>
        <w:t>i</w:t>
      </w:r>
      <w:proofErr w:type="spellEnd"/>
      <w:r>
        <w:t xml:space="preserve">)  State the effect of hydrogen </w:t>
      </w:r>
      <w:proofErr w:type="spellStart"/>
      <w:r>
        <w:t>sulphide</w:t>
      </w:r>
      <w:proofErr w:type="spellEnd"/>
      <w:r>
        <w:t xml:space="preserve"> gas on litmus.</w:t>
      </w:r>
      <w:r>
        <w:tab/>
      </w:r>
      <w:r>
        <w:tab/>
      </w:r>
      <w:r>
        <w:tab/>
      </w:r>
      <w:r>
        <w:tab/>
      </w:r>
      <w:r w:rsidR="006A438F">
        <w:t xml:space="preserve">       </w:t>
      </w:r>
      <w:r>
        <w:t>(1mk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 xml:space="preserve">(ii)  State a chemical test for hydrogen </w:t>
      </w:r>
      <w:proofErr w:type="spellStart"/>
      <w:r>
        <w:t>sulphide</w:t>
      </w:r>
      <w:proofErr w:type="spellEnd"/>
      <w:r>
        <w:t xml:space="preserve"> gas.</w:t>
      </w:r>
      <w:r>
        <w:tab/>
      </w:r>
      <w:r>
        <w:tab/>
      </w:r>
      <w:r>
        <w:tab/>
      </w:r>
      <w:r>
        <w:tab/>
      </w:r>
      <w:r>
        <w:tab/>
      </w:r>
      <w:r w:rsidR="006A438F">
        <w:t xml:space="preserve">         </w:t>
      </w:r>
      <w:r>
        <w:t>(1mk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 xml:space="preserve">(iii)  What do you observe when hydrogen </w:t>
      </w:r>
      <w:proofErr w:type="spellStart"/>
      <w:r>
        <w:t>sulphide</w:t>
      </w:r>
      <w:proofErr w:type="spellEnd"/>
      <w:r>
        <w:t xml:space="preserve"> gas is passed through aqueous zinc chloride?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A438F">
        <w:t xml:space="preserve">         </w:t>
      </w:r>
      <w:r>
        <w:t xml:space="preserve">(½ </w:t>
      </w:r>
      <w:proofErr w:type="spellStart"/>
      <w:r>
        <w:t>mk</w:t>
      </w:r>
      <w:proofErr w:type="spellEnd"/>
      <w:r>
        <w:t>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e) (</w:t>
      </w:r>
      <w:proofErr w:type="spellStart"/>
      <w:r>
        <w:t>i</w:t>
      </w:r>
      <w:proofErr w:type="spellEnd"/>
      <w:proofErr w:type="gramStart"/>
      <w:r>
        <w:t>)  Name</w:t>
      </w:r>
      <w:proofErr w:type="gramEnd"/>
      <w:r>
        <w:t xml:space="preserve"> the process used to extract </w:t>
      </w:r>
      <w:proofErr w:type="spellStart"/>
      <w:r>
        <w:t>sulphur</w:t>
      </w:r>
      <w:proofErr w:type="spellEnd"/>
      <w:r>
        <w:t xml:space="preserve"> from the ground in </w:t>
      </w:r>
      <w:proofErr w:type="spellStart"/>
      <w:r>
        <w:t>Lousiana</w:t>
      </w:r>
      <w:proofErr w:type="spellEnd"/>
      <w:r>
        <w:t xml:space="preserve"> and </w:t>
      </w:r>
      <w:smartTag w:uri="urn:schemas-microsoft-com:office:smarttags" w:element="place">
        <w:smartTag w:uri="urn:schemas-microsoft-com:office:smarttags" w:element="State">
          <w:r>
            <w:t>Texas</w:t>
          </w:r>
        </w:smartTag>
      </w:smartTag>
      <w:r>
        <w:t>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A438F">
        <w:t xml:space="preserve">         </w:t>
      </w:r>
      <w:r>
        <w:t xml:space="preserve">(½ </w:t>
      </w:r>
      <w:proofErr w:type="spellStart"/>
      <w:r>
        <w:t>mk</w:t>
      </w:r>
      <w:proofErr w:type="spellEnd"/>
      <w:r>
        <w:t>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438F" w:rsidRDefault="006A438F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6A438F" w:rsidRDefault="006A438F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9848B8" w:rsidRDefault="009848B8" w:rsidP="009848B8">
      <w:pPr>
        <w:pStyle w:val="Header"/>
        <w:numPr>
          <w:ilvl w:val="0"/>
          <w:numId w:val="7"/>
        </w:numPr>
        <w:tabs>
          <w:tab w:val="clear" w:pos="4320"/>
          <w:tab w:val="clear" w:pos="8640"/>
        </w:tabs>
        <w:spacing w:line="360" w:lineRule="auto"/>
      </w:pPr>
      <w:r>
        <w:t xml:space="preserve">State the uses of the following materials during extraction of </w:t>
      </w:r>
      <w:proofErr w:type="spellStart"/>
      <w:r>
        <w:t>sulphur</w:t>
      </w:r>
      <w:proofErr w:type="spellEnd"/>
      <w:r>
        <w:t>.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I  -  Super heated water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 ½ </w:t>
      </w:r>
      <w:proofErr w:type="spellStart"/>
      <w:r>
        <w:t>mk</w:t>
      </w:r>
      <w:proofErr w:type="spellEnd"/>
      <w:r>
        <w:t>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438F" w:rsidRDefault="006A438F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II  -  Hot compressed air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½ </w:t>
      </w:r>
      <w:proofErr w:type="spellStart"/>
      <w:r>
        <w:t>mk</w:t>
      </w:r>
      <w:proofErr w:type="spellEnd"/>
      <w:r>
        <w:t>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438F" w:rsidRDefault="006A438F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f)  (</w:t>
      </w:r>
      <w:proofErr w:type="spellStart"/>
      <w:r>
        <w:t>i</w:t>
      </w:r>
      <w:proofErr w:type="spellEnd"/>
      <w:r>
        <w:t xml:space="preserve">)  Name the process used to manufacture </w:t>
      </w:r>
      <w:proofErr w:type="spellStart"/>
      <w:r>
        <w:t>sulphuric</w:t>
      </w:r>
      <w:proofErr w:type="spellEnd"/>
      <w:r>
        <w:t xml:space="preserve"> acid.</w:t>
      </w:r>
      <w:r>
        <w:tab/>
      </w:r>
      <w:r>
        <w:tab/>
      </w:r>
      <w:r>
        <w:tab/>
        <w:t>( ½ 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438F" w:rsidRDefault="006A438F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 xml:space="preserve">(ii)  Calculate the mass of </w:t>
      </w:r>
      <w:proofErr w:type="spellStart"/>
      <w:r>
        <w:t>sulphuric</w:t>
      </w:r>
      <w:proofErr w:type="spellEnd"/>
      <w:r>
        <w:t xml:space="preserve"> acid required to react with excess ammonia gas to produce 125.2 tons of ammonium sulphate </w:t>
      </w:r>
      <w:proofErr w:type="gramStart"/>
      <w:r>
        <w:t>fertilizer.</w:t>
      </w:r>
      <w:r w:rsidR="001D3DCF">
        <w:t>(</w:t>
      </w:r>
      <w:proofErr w:type="gramEnd"/>
      <w:r w:rsidR="001D3DCF">
        <w:t>S=32,N=14,O=16,H=1)</w:t>
      </w:r>
      <w:r>
        <w:tab/>
      </w:r>
      <w:r>
        <w:tab/>
      </w:r>
      <w:r w:rsidR="006A438F">
        <w:t xml:space="preserve">       </w:t>
      </w:r>
      <w:r>
        <w:t>(3mks)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848B8" w:rsidRDefault="009848B8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438F" w:rsidRDefault="006A438F" w:rsidP="009848B8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9848B8" w:rsidRDefault="009848B8" w:rsidP="009848B8">
      <w:pPr>
        <w:pStyle w:val="Header"/>
        <w:numPr>
          <w:ilvl w:val="0"/>
          <w:numId w:val="7"/>
        </w:numPr>
        <w:tabs>
          <w:tab w:val="clear" w:pos="4320"/>
          <w:tab w:val="clear" w:pos="8640"/>
        </w:tabs>
        <w:spacing w:line="360" w:lineRule="auto"/>
      </w:pPr>
      <w:r>
        <w:t xml:space="preserve">State the property of </w:t>
      </w:r>
      <w:proofErr w:type="spellStart"/>
      <w:r>
        <w:t>sulhuric</w:t>
      </w:r>
      <w:proofErr w:type="spellEnd"/>
      <w:r>
        <w:t xml:space="preserve"> acid that is illustrated by its reaction with sucrose.(1mk)</w:t>
      </w:r>
    </w:p>
    <w:p w:rsidR="007D3B7D" w:rsidRDefault="009848B8" w:rsidP="006A438F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Default="007D3B7D" w:rsidP="007D3B7D"/>
    <w:p w:rsidR="007D3B7D" w:rsidRPr="007D3B7D" w:rsidRDefault="007D3B7D" w:rsidP="007D3B7D"/>
    <w:p w:rsidR="007D3B7D" w:rsidRDefault="007D3B7D" w:rsidP="007D3B7D"/>
    <w:p w:rsidR="007D3B7D" w:rsidRDefault="007D3B7D" w:rsidP="007D3B7D">
      <w:pPr>
        <w:spacing w:line="360" w:lineRule="auto"/>
        <w:ind w:left="720" w:hanging="720"/>
      </w:pPr>
      <w:r>
        <w:tab/>
        <w:t>6.</w:t>
      </w:r>
      <w:r>
        <w:tab/>
        <w:t>The table below show how the solubilities of three salts</w:t>
      </w:r>
      <w:r w:rsidR="00D61A0C">
        <w:t xml:space="preserve"> vary with temperature.  Use </w:t>
      </w:r>
      <w:proofErr w:type="spellStart"/>
      <w:r w:rsidR="00D61A0C">
        <w:t>i</w:t>
      </w:r>
      <w:r>
        <w:t>to</w:t>
      </w:r>
      <w:proofErr w:type="spellEnd"/>
      <w:r>
        <w:t xml:space="preserve"> answer the questions that follow.</w:t>
      </w:r>
    </w:p>
    <w:tbl>
      <w:tblPr>
        <w:tblStyle w:val="TableGrid"/>
        <w:tblW w:w="9800" w:type="dxa"/>
        <w:tblInd w:w="468" w:type="dxa"/>
        <w:tblLayout w:type="fixed"/>
        <w:tblLook w:val="01E0" w:firstRow="1" w:lastRow="1" w:firstColumn="1" w:lastColumn="1" w:noHBand="0" w:noVBand="0"/>
      </w:tblPr>
      <w:tblGrid>
        <w:gridCol w:w="2497"/>
        <w:gridCol w:w="1442"/>
        <w:gridCol w:w="720"/>
        <w:gridCol w:w="720"/>
        <w:gridCol w:w="900"/>
        <w:gridCol w:w="900"/>
        <w:gridCol w:w="900"/>
        <w:gridCol w:w="900"/>
        <w:gridCol w:w="821"/>
      </w:tblGrid>
      <w:tr w:rsidR="007D3B7D" w:rsidTr="001E0267">
        <w:tc>
          <w:tcPr>
            <w:tcW w:w="2497" w:type="dxa"/>
            <w:vMerge w:val="restart"/>
          </w:tcPr>
          <w:p w:rsidR="007D3B7D" w:rsidRDefault="007D3B7D" w:rsidP="001E0267"/>
          <w:p w:rsidR="007D3B7D" w:rsidRPr="00A46998" w:rsidRDefault="007D3B7D" w:rsidP="001E0267">
            <w:r>
              <w:t>Solubility g/100g H</w:t>
            </w:r>
            <w:r>
              <w:rPr>
                <w:vertAlign w:val="subscript"/>
              </w:rPr>
              <w:t>2</w:t>
            </w:r>
            <w:r>
              <w:t>O</w:t>
            </w:r>
          </w:p>
        </w:tc>
        <w:tc>
          <w:tcPr>
            <w:tcW w:w="7303" w:type="dxa"/>
            <w:gridSpan w:val="8"/>
          </w:tcPr>
          <w:p w:rsidR="007D3B7D" w:rsidRPr="00B947E7" w:rsidRDefault="007D3B7D" w:rsidP="001E0267">
            <w:pPr>
              <w:jc w:val="center"/>
              <w:rPr>
                <w:b/>
              </w:rPr>
            </w:pPr>
            <w:r w:rsidRPr="00B947E7">
              <w:rPr>
                <w:b/>
              </w:rPr>
              <w:t>Temperature</w:t>
            </w:r>
          </w:p>
        </w:tc>
      </w:tr>
      <w:tr w:rsidR="007D3B7D" w:rsidTr="001E0267">
        <w:tc>
          <w:tcPr>
            <w:tcW w:w="2497" w:type="dxa"/>
            <w:vMerge/>
          </w:tcPr>
          <w:p w:rsidR="007D3B7D" w:rsidRDefault="007D3B7D" w:rsidP="001E0267"/>
        </w:tc>
        <w:tc>
          <w:tcPr>
            <w:tcW w:w="1442" w:type="dxa"/>
          </w:tcPr>
          <w:p w:rsidR="007D3B7D" w:rsidRDefault="007D3B7D" w:rsidP="001E0267">
            <w:r>
              <w:t>0</w:t>
            </w:r>
          </w:p>
        </w:tc>
        <w:tc>
          <w:tcPr>
            <w:tcW w:w="720" w:type="dxa"/>
          </w:tcPr>
          <w:p w:rsidR="007D3B7D" w:rsidRDefault="007D3B7D" w:rsidP="001E0267">
            <w:r>
              <w:t>10</w:t>
            </w:r>
          </w:p>
        </w:tc>
        <w:tc>
          <w:tcPr>
            <w:tcW w:w="720" w:type="dxa"/>
          </w:tcPr>
          <w:p w:rsidR="007D3B7D" w:rsidRDefault="007D3B7D" w:rsidP="001E0267">
            <w:r>
              <w:t>20</w:t>
            </w:r>
          </w:p>
        </w:tc>
        <w:tc>
          <w:tcPr>
            <w:tcW w:w="900" w:type="dxa"/>
          </w:tcPr>
          <w:p w:rsidR="007D3B7D" w:rsidRDefault="007D3B7D" w:rsidP="001E0267">
            <w:r>
              <w:t>30</w:t>
            </w:r>
          </w:p>
        </w:tc>
        <w:tc>
          <w:tcPr>
            <w:tcW w:w="900" w:type="dxa"/>
          </w:tcPr>
          <w:p w:rsidR="007D3B7D" w:rsidRDefault="007D3B7D" w:rsidP="001E0267">
            <w:r>
              <w:t>40</w:t>
            </w:r>
          </w:p>
        </w:tc>
        <w:tc>
          <w:tcPr>
            <w:tcW w:w="900" w:type="dxa"/>
          </w:tcPr>
          <w:p w:rsidR="007D3B7D" w:rsidRDefault="007D3B7D" w:rsidP="001E0267">
            <w:r>
              <w:t>50</w:t>
            </w:r>
          </w:p>
        </w:tc>
        <w:tc>
          <w:tcPr>
            <w:tcW w:w="900" w:type="dxa"/>
          </w:tcPr>
          <w:p w:rsidR="007D3B7D" w:rsidRDefault="007D3B7D" w:rsidP="001E0267">
            <w:r>
              <w:t>60</w:t>
            </w:r>
          </w:p>
        </w:tc>
        <w:tc>
          <w:tcPr>
            <w:tcW w:w="821" w:type="dxa"/>
          </w:tcPr>
          <w:p w:rsidR="007D3B7D" w:rsidRDefault="007D3B7D" w:rsidP="001E0267">
            <w:r>
              <w:t>70</w:t>
            </w:r>
          </w:p>
        </w:tc>
      </w:tr>
      <w:tr w:rsidR="007D3B7D" w:rsidTr="001E0267">
        <w:tc>
          <w:tcPr>
            <w:tcW w:w="2497" w:type="dxa"/>
          </w:tcPr>
          <w:p w:rsidR="007D3B7D" w:rsidRPr="00A46998" w:rsidRDefault="007D3B7D" w:rsidP="001E0267">
            <w:pPr>
              <w:rPr>
                <w:vertAlign w:val="subscript"/>
              </w:rPr>
            </w:pPr>
            <w:r>
              <w:t>KNO</w:t>
            </w:r>
            <w:r>
              <w:rPr>
                <w:vertAlign w:val="subscript"/>
              </w:rPr>
              <w:t>3</w:t>
            </w:r>
          </w:p>
        </w:tc>
        <w:tc>
          <w:tcPr>
            <w:tcW w:w="1442" w:type="dxa"/>
          </w:tcPr>
          <w:p w:rsidR="007D3B7D" w:rsidRDefault="007D3B7D" w:rsidP="001E0267">
            <w:r>
              <w:t>12.5</w:t>
            </w:r>
          </w:p>
        </w:tc>
        <w:tc>
          <w:tcPr>
            <w:tcW w:w="720" w:type="dxa"/>
          </w:tcPr>
          <w:p w:rsidR="007D3B7D" w:rsidRDefault="007D3B7D" w:rsidP="001E0267">
            <w:r>
              <w:t>22.5</w:t>
            </w:r>
          </w:p>
        </w:tc>
        <w:tc>
          <w:tcPr>
            <w:tcW w:w="720" w:type="dxa"/>
          </w:tcPr>
          <w:p w:rsidR="007D3B7D" w:rsidRDefault="007D3B7D" w:rsidP="001E0267">
            <w:r>
              <w:t>32.5</w:t>
            </w:r>
          </w:p>
        </w:tc>
        <w:tc>
          <w:tcPr>
            <w:tcW w:w="900" w:type="dxa"/>
          </w:tcPr>
          <w:p w:rsidR="007D3B7D" w:rsidRDefault="007D3B7D" w:rsidP="001E0267">
            <w:r>
              <w:t>47.5</w:t>
            </w:r>
          </w:p>
        </w:tc>
        <w:tc>
          <w:tcPr>
            <w:tcW w:w="900" w:type="dxa"/>
          </w:tcPr>
          <w:p w:rsidR="007D3B7D" w:rsidRDefault="007D3B7D" w:rsidP="001E0267">
            <w:r>
              <w:t>62.5</w:t>
            </w:r>
          </w:p>
        </w:tc>
        <w:tc>
          <w:tcPr>
            <w:tcW w:w="900" w:type="dxa"/>
          </w:tcPr>
          <w:p w:rsidR="007D3B7D" w:rsidRDefault="007D3B7D" w:rsidP="001E0267">
            <w:r>
              <w:t>82.5</w:t>
            </w:r>
          </w:p>
        </w:tc>
        <w:tc>
          <w:tcPr>
            <w:tcW w:w="900" w:type="dxa"/>
          </w:tcPr>
          <w:p w:rsidR="007D3B7D" w:rsidRDefault="007D3B7D" w:rsidP="001E0267">
            <w:r>
              <w:t>112.5</w:t>
            </w:r>
          </w:p>
        </w:tc>
        <w:tc>
          <w:tcPr>
            <w:tcW w:w="821" w:type="dxa"/>
          </w:tcPr>
          <w:p w:rsidR="007D3B7D" w:rsidRDefault="007D3B7D" w:rsidP="001E0267">
            <w:r>
              <w:t>137.5</w:t>
            </w:r>
          </w:p>
        </w:tc>
      </w:tr>
      <w:tr w:rsidR="007D3B7D" w:rsidTr="001E0267">
        <w:tc>
          <w:tcPr>
            <w:tcW w:w="2497" w:type="dxa"/>
          </w:tcPr>
          <w:p w:rsidR="007D3B7D" w:rsidRPr="00A46998" w:rsidRDefault="007D3B7D" w:rsidP="001E0267">
            <w:pPr>
              <w:rPr>
                <w:vertAlign w:val="subscript"/>
              </w:rPr>
            </w:pPr>
            <w:r>
              <w:t>Pb(NO</w:t>
            </w:r>
            <w:r>
              <w:rPr>
                <w:vertAlign w:val="subscript"/>
              </w:rPr>
              <w:t>3</w:t>
            </w:r>
            <w:r>
              <w:t>)</w:t>
            </w:r>
            <w:r>
              <w:rPr>
                <w:vertAlign w:val="subscript"/>
              </w:rPr>
              <w:t>2</w:t>
            </w:r>
          </w:p>
        </w:tc>
        <w:tc>
          <w:tcPr>
            <w:tcW w:w="1442" w:type="dxa"/>
          </w:tcPr>
          <w:p w:rsidR="007D3B7D" w:rsidRDefault="007D3B7D" w:rsidP="001E0267">
            <w:r>
              <w:t>37.5</w:t>
            </w:r>
          </w:p>
        </w:tc>
        <w:tc>
          <w:tcPr>
            <w:tcW w:w="720" w:type="dxa"/>
          </w:tcPr>
          <w:p w:rsidR="007D3B7D" w:rsidRDefault="007D3B7D" w:rsidP="001E0267">
            <w:r>
              <w:t>45.0</w:t>
            </w:r>
          </w:p>
        </w:tc>
        <w:tc>
          <w:tcPr>
            <w:tcW w:w="720" w:type="dxa"/>
          </w:tcPr>
          <w:p w:rsidR="007D3B7D" w:rsidRDefault="007D3B7D" w:rsidP="001E0267">
            <w:r>
              <w:t>52.5</w:t>
            </w:r>
          </w:p>
        </w:tc>
        <w:tc>
          <w:tcPr>
            <w:tcW w:w="900" w:type="dxa"/>
          </w:tcPr>
          <w:p w:rsidR="007D3B7D" w:rsidRDefault="007D3B7D" w:rsidP="001E0267">
            <w:r>
              <w:t>62.5</w:t>
            </w:r>
          </w:p>
        </w:tc>
        <w:tc>
          <w:tcPr>
            <w:tcW w:w="900" w:type="dxa"/>
          </w:tcPr>
          <w:p w:rsidR="007D3B7D" w:rsidRDefault="007D3B7D" w:rsidP="001E0267">
            <w:r>
              <w:t>70.0</w:t>
            </w:r>
          </w:p>
        </w:tc>
        <w:tc>
          <w:tcPr>
            <w:tcW w:w="900" w:type="dxa"/>
          </w:tcPr>
          <w:p w:rsidR="007D3B7D" w:rsidRDefault="007D3B7D" w:rsidP="001E0267">
            <w:r>
              <w:t>77.5</w:t>
            </w:r>
          </w:p>
        </w:tc>
        <w:tc>
          <w:tcPr>
            <w:tcW w:w="900" w:type="dxa"/>
          </w:tcPr>
          <w:p w:rsidR="007D3B7D" w:rsidRDefault="007D3B7D" w:rsidP="001E0267">
            <w:r>
              <w:t>87.5</w:t>
            </w:r>
          </w:p>
        </w:tc>
        <w:tc>
          <w:tcPr>
            <w:tcW w:w="821" w:type="dxa"/>
          </w:tcPr>
          <w:p w:rsidR="007D3B7D" w:rsidRDefault="007D3B7D" w:rsidP="001E0267">
            <w:r>
              <w:t>100.0</w:t>
            </w:r>
          </w:p>
        </w:tc>
      </w:tr>
    </w:tbl>
    <w:p w:rsidR="007D3B7D" w:rsidRDefault="00C70210" w:rsidP="007D3B7D">
      <w:pPr>
        <w:spacing w:line="360" w:lineRule="auto"/>
        <w:ind w:left="720" w:hanging="72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41" type="#_x0000_t75" style="position:absolute;left:0;text-align:left;margin-left:18pt;margin-top:39.3pt;width:478.7pt;height:455.55pt;z-index:251769856;mso-position-horizontal-relative:text;mso-position-vertical-relative:text">
            <v:imagedata r:id="rId10" o:title="" croptop="22257f" cropbottom="-2365f"/>
          </v:shape>
          <o:OLEObject Type="Embed" ProgID="Visio.Drawing.5" ShapeID="_x0000_s1241" DrawAspect="Content" ObjectID="_1613550565" r:id="rId11"/>
        </w:object>
      </w:r>
      <w:r w:rsidR="007D3B7D">
        <w:tab/>
        <w:t>a)  On the same set of axes, plot a graph of the solubility of the two salts (y-axis) against the temperature.</w:t>
      </w:r>
      <w:r w:rsidR="007D3B7D">
        <w:tab/>
      </w:r>
      <w:r w:rsidR="007D3B7D">
        <w:tab/>
      </w:r>
      <w:r w:rsidR="007D3B7D">
        <w:tab/>
      </w:r>
      <w:r w:rsidR="007D3B7D">
        <w:tab/>
      </w:r>
      <w:r w:rsidR="007D3B7D">
        <w:tab/>
      </w:r>
      <w:r w:rsidR="007D3B7D">
        <w:tab/>
      </w:r>
      <w:r w:rsidR="007D3B7D">
        <w:tab/>
      </w:r>
      <w:r w:rsidR="007D3B7D">
        <w:tab/>
      </w:r>
      <w:r w:rsidR="007D3B7D">
        <w:tab/>
      </w:r>
      <w:r w:rsidR="007D3B7D">
        <w:tab/>
        <w:t>(5mks)</w:t>
      </w:r>
    </w:p>
    <w:p w:rsidR="007D3B7D" w:rsidRDefault="007D3B7D" w:rsidP="007D3B7D">
      <w:pPr>
        <w:spacing w:line="360" w:lineRule="auto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7D3B7D" w:rsidRDefault="007D3B7D" w:rsidP="007D3B7D">
      <w:pPr>
        <w:spacing w:line="360" w:lineRule="auto"/>
        <w:ind w:left="720" w:hanging="720"/>
      </w:pPr>
    </w:p>
    <w:p w:rsidR="009428F4" w:rsidRDefault="007D3B7D" w:rsidP="007D3B7D">
      <w:pPr>
        <w:spacing w:line="360" w:lineRule="auto"/>
        <w:ind w:left="720" w:hanging="720"/>
      </w:pPr>
      <w:r>
        <w:tab/>
      </w:r>
    </w:p>
    <w:p w:rsidR="007D3B7D" w:rsidRDefault="007D3B7D" w:rsidP="009428F4">
      <w:pPr>
        <w:spacing w:line="360" w:lineRule="auto"/>
        <w:ind w:left="720"/>
      </w:pPr>
      <w:r>
        <w:t>b)  From the graph, determine:</w:t>
      </w:r>
    </w:p>
    <w:p w:rsidR="007D3B7D" w:rsidRDefault="007D3B7D" w:rsidP="007D3B7D">
      <w:pPr>
        <w:spacing w:line="360" w:lineRule="auto"/>
        <w:ind w:left="720" w:hanging="720"/>
      </w:pPr>
      <w:r>
        <w:tab/>
        <w:t>(</w:t>
      </w:r>
      <w:proofErr w:type="spellStart"/>
      <w:r>
        <w:t>i</w:t>
      </w:r>
      <w:proofErr w:type="spellEnd"/>
      <w:r>
        <w:t>)  the temperature at which the solubility of potassium nitrate and lead nitrate is the same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7D3B7D" w:rsidRDefault="007D3B7D" w:rsidP="007D3B7D">
      <w:pPr>
        <w:spacing w:line="360" w:lineRule="auto"/>
        <w:ind w:left="720"/>
      </w:pPr>
      <w:r>
        <w:t>……………………………………………………………………………………………………</w:t>
      </w:r>
    </w:p>
    <w:p w:rsidR="009428F4" w:rsidRDefault="009428F4" w:rsidP="007D3B7D">
      <w:pPr>
        <w:spacing w:line="360" w:lineRule="auto"/>
        <w:ind w:left="720"/>
      </w:pPr>
    </w:p>
    <w:p w:rsidR="009428F4" w:rsidRDefault="009428F4" w:rsidP="007D3B7D">
      <w:pPr>
        <w:spacing w:line="360" w:lineRule="auto"/>
        <w:ind w:left="720"/>
      </w:pPr>
    </w:p>
    <w:p w:rsidR="009428F4" w:rsidRDefault="009428F4" w:rsidP="007D3B7D">
      <w:pPr>
        <w:spacing w:line="360" w:lineRule="auto"/>
        <w:ind w:left="720"/>
      </w:pPr>
    </w:p>
    <w:p w:rsidR="007D3B7D" w:rsidRDefault="007D3B7D" w:rsidP="007D3B7D">
      <w:pPr>
        <w:spacing w:line="360" w:lineRule="auto"/>
        <w:ind w:left="720"/>
      </w:pPr>
      <w:r>
        <w:t xml:space="preserve">(ii)  the moles of lead nitrate that would dissolve in one </w:t>
      </w:r>
      <w:proofErr w:type="spellStart"/>
      <w:r>
        <w:t>litre</w:t>
      </w:r>
      <w:proofErr w:type="spellEnd"/>
      <w:r>
        <w:t xml:space="preserve"> of water at 25</w:t>
      </w:r>
      <w:r>
        <w:rPr>
          <w:vertAlign w:val="superscript"/>
        </w:rPr>
        <w:t>0</w:t>
      </w:r>
      <w:r>
        <w:t>C (density of water = 1g/cm</w:t>
      </w:r>
      <w:r>
        <w:rPr>
          <w:vertAlign w:val="superscript"/>
        </w:rPr>
        <w:t>3</w:t>
      </w:r>
      <w:r>
        <w:t>, Pb= 207, N=14, O=16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mks)</w:t>
      </w:r>
    </w:p>
    <w:p w:rsidR="007D3B7D" w:rsidRDefault="007D3B7D" w:rsidP="007D3B7D">
      <w:pPr>
        <w:spacing w:line="360" w:lineRule="auto"/>
        <w:ind w:left="720"/>
      </w:pPr>
      <w:r>
        <w:t>……………………………………………………………………………………………………</w:t>
      </w:r>
    </w:p>
    <w:p w:rsidR="007D3B7D" w:rsidRDefault="007D3B7D" w:rsidP="007D3B7D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7D3B7D" w:rsidRDefault="007D3B7D" w:rsidP="007D3B7D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428F4" w:rsidRDefault="009428F4" w:rsidP="007D3B7D">
      <w:pPr>
        <w:spacing w:line="360" w:lineRule="auto"/>
        <w:ind w:left="720"/>
      </w:pPr>
    </w:p>
    <w:p w:rsidR="007D3B7D" w:rsidRDefault="007D3B7D" w:rsidP="007D3B7D">
      <w:pPr>
        <w:spacing w:line="360" w:lineRule="auto"/>
        <w:ind w:left="720"/>
      </w:pPr>
      <w:r>
        <w:t>(iii)  A solution of potassium nitrate is cooled from 45</w:t>
      </w:r>
      <w:r>
        <w:rPr>
          <w:vertAlign w:val="superscript"/>
        </w:rPr>
        <w:t>0</w:t>
      </w:r>
      <w:r>
        <w:t>C to 15</w:t>
      </w:r>
      <w:r>
        <w:rPr>
          <w:vertAlign w:val="superscript"/>
        </w:rPr>
        <w:t>0</w:t>
      </w:r>
      <w:r>
        <w:t>C.  Determine the mass of the crystals formed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:rsidR="007D3B7D" w:rsidRDefault="007D3B7D" w:rsidP="007D3B7D">
      <w:pPr>
        <w:spacing w:line="360" w:lineRule="auto"/>
        <w:ind w:left="72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428F4" w:rsidRDefault="009428F4" w:rsidP="007D3B7D">
      <w:pPr>
        <w:spacing w:line="360" w:lineRule="auto"/>
        <w:ind w:left="720"/>
      </w:pPr>
    </w:p>
    <w:p w:rsidR="007D3B7D" w:rsidRDefault="007D3B7D" w:rsidP="009428F4">
      <w:pPr>
        <w:spacing w:line="360" w:lineRule="auto"/>
        <w:ind w:left="720"/>
      </w:pPr>
      <w:r>
        <w:t>c)  What is fractional crystallization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mk)</w:t>
      </w:r>
    </w:p>
    <w:p w:rsidR="001E0267" w:rsidRPr="001E0267" w:rsidRDefault="001E0267" w:rsidP="009428F4">
      <w:pPr>
        <w:tabs>
          <w:tab w:val="left" w:pos="915"/>
        </w:tabs>
        <w:spacing w:line="360" w:lineRule="auto"/>
        <w:ind w:left="720"/>
      </w:pPr>
      <w:r>
        <w:tab/>
      </w:r>
      <w:r w:rsidR="007D3B7D">
        <w:t>………………</w:t>
      </w:r>
      <w:r>
        <w:t>…………………………………………………………………………………………………………………………………………………</w:t>
      </w:r>
      <w:r w:rsidR="009428F4">
        <w:t>…………………………………..</w:t>
      </w:r>
    </w:p>
    <w:p w:rsidR="001E0267" w:rsidRPr="001E0267" w:rsidRDefault="001E0267" w:rsidP="001E0267"/>
    <w:p w:rsidR="00E53DAD" w:rsidRDefault="001E0267" w:rsidP="00E53DAD">
      <w:pPr>
        <w:spacing w:line="360" w:lineRule="auto"/>
        <w:ind w:left="720"/>
      </w:pPr>
      <w:r>
        <w:t>7.</w:t>
      </w:r>
      <w:r>
        <w:tab/>
      </w:r>
      <w:r w:rsidR="00361776">
        <w:t xml:space="preserve">I. </w:t>
      </w:r>
      <w:r w:rsidR="00E53DAD" w:rsidRPr="008F707C">
        <w:rPr>
          <w:b/>
        </w:rPr>
        <w:t>Study</w:t>
      </w:r>
      <w:r w:rsidR="00E53DAD">
        <w:t xml:space="preserve"> the given diagram and answer the questions that follow.</w:t>
      </w:r>
    </w:p>
    <w:p w:rsidR="00E53DAD" w:rsidRDefault="00E53DAD" w:rsidP="00E53DAD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849624" cy="2432304"/>
            <wp:effectExtent l="0" t="0" r="0" b="6350"/>
            <wp:docPr id="2" name="Picture 2" descr="Chem pp2 q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hem pp2 q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58" r="157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9624" cy="2432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3DAD" w:rsidRDefault="00E53DAD" w:rsidP="00E53DAD">
      <w:pPr>
        <w:numPr>
          <w:ilvl w:val="0"/>
          <w:numId w:val="11"/>
        </w:numPr>
        <w:spacing w:line="360" w:lineRule="auto"/>
      </w:pPr>
      <w:r w:rsidRPr="008F707C">
        <w:rPr>
          <w:b/>
        </w:rPr>
        <w:t>Name</w:t>
      </w:r>
      <w:r>
        <w:t xml:space="preserve"> A,B and C</w:t>
      </w:r>
      <w:r>
        <w:tab/>
      </w:r>
      <w:r>
        <w:tab/>
        <w:t xml:space="preserve">                                                                                 (3mks)</w:t>
      </w:r>
    </w:p>
    <w:p w:rsidR="00E53DAD" w:rsidRPr="00A74899" w:rsidRDefault="00361776" w:rsidP="00361776">
      <w:pPr>
        <w:spacing w:line="360" w:lineRule="auto"/>
      </w:pPr>
      <w:r>
        <w:t xml:space="preserve">                        </w:t>
      </w:r>
      <w:r w:rsidR="00E53DAD">
        <w:t>A…………………………………………………………………………………………</w:t>
      </w:r>
    </w:p>
    <w:p w:rsidR="00E53DAD" w:rsidRPr="00A74899" w:rsidRDefault="00E53DAD" w:rsidP="00E53DAD">
      <w:pPr>
        <w:spacing w:line="360" w:lineRule="auto"/>
        <w:ind w:left="720" w:firstLine="720"/>
      </w:pPr>
      <w:r>
        <w:t>B…………………………………………………………………………………………</w:t>
      </w:r>
    </w:p>
    <w:p w:rsidR="00E53DAD" w:rsidRDefault="00E53DAD" w:rsidP="00E53DAD">
      <w:pPr>
        <w:spacing w:line="360" w:lineRule="auto"/>
        <w:ind w:left="720" w:firstLine="720"/>
      </w:pPr>
      <w:r>
        <w:t>C.………………………………………………………………………………………</w:t>
      </w:r>
    </w:p>
    <w:p w:rsidR="009428F4" w:rsidRDefault="009428F4" w:rsidP="00E53DAD">
      <w:pPr>
        <w:spacing w:line="360" w:lineRule="auto"/>
        <w:ind w:left="720" w:firstLine="720"/>
      </w:pPr>
    </w:p>
    <w:p w:rsidR="009428F4" w:rsidRPr="00A74899" w:rsidRDefault="009428F4" w:rsidP="00E53DAD">
      <w:pPr>
        <w:spacing w:line="360" w:lineRule="auto"/>
        <w:ind w:left="720" w:firstLine="720"/>
      </w:pPr>
    </w:p>
    <w:p w:rsidR="00E53DAD" w:rsidRDefault="00E53DAD" w:rsidP="00E53DAD">
      <w:pPr>
        <w:numPr>
          <w:ilvl w:val="0"/>
          <w:numId w:val="11"/>
        </w:numPr>
        <w:spacing w:line="360" w:lineRule="auto"/>
      </w:pPr>
      <w:r>
        <w:t>(</w:t>
      </w:r>
      <w:proofErr w:type="spellStart"/>
      <w:r>
        <w:t>i</w:t>
      </w:r>
      <w:proofErr w:type="spellEnd"/>
      <w:r>
        <w:t xml:space="preserve">)  </w:t>
      </w:r>
      <w:r w:rsidRPr="00007D7B">
        <w:rPr>
          <w:b/>
        </w:rPr>
        <w:t>Give two</w:t>
      </w:r>
      <w:r>
        <w:t xml:space="preserve"> elements that are the most appropriate to be used as electrodes     </w:t>
      </w:r>
      <w:r w:rsidR="009428F4">
        <w:t xml:space="preserve">             </w:t>
      </w:r>
      <w:proofErr w:type="gramStart"/>
      <w:r w:rsidR="009428F4">
        <w:t xml:space="preserve">   </w:t>
      </w:r>
      <w:r>
        <w:t>(</w:t>
      </w:r>
      <w:proofErr w:type="gramEnd"/>
      <w:r>
        <w:t>1mk)</w:t>
      </w:r>
    </w:p>
    <w:p w:rsidR="00E53DAD" w:rsidRPr="00A74899" w:rsidRDefault="00E53DAD" w:rsidP="00E53DAD">
      <w:pPr>
        <w:spacing w:line="360" w:lineRule="auto"/>
        <w:ind w:left="720"/>
      </w:pPr>
      <w:r>
        <w:t>…………</w:t>
      </w:r>
      <w:r w:rsidRPr="00A74899">
        <w:t>…………</w:t>
      </w:r>
      <w:r>
        <w:t>……………………………………………………………………………………………………………………</w:t>
      </w:r>
      <w:r w:rsidR="009428F4">
        <w:t>………………………………………………………………</w:t>
      </w:r>
    </w:p>
    <w:p w:rsidR="00E53DAD" w:rsidRDefault="00E53DAD" w:rsidP="00E53DAD">
      <w:pPr>
        <w:spacing w:line="360" w:lineRule="auto"/>
        <w:ind w:left="720"/>
      </w:pPr>
      <w:r>
        <w:t>…………</w:t>
      </w:r>
      <w:r w:rsidRPr="00A74899">
        <w:t>…………</w:t>
      </w:r>
      <w:r>
        <w:t>……………………………………………………………………………………………………………………</w:t>
      </w:r>
      <w:r w:rsidR="009428F4">
        <w:t>………………………………………………………………</w:t>
      </w:r>
    </w:p>
    <w:p w:rsidR="009428F4" w:rsidRPr="00A74899" w:rsidRDefault="009428F4" w:rsidP="00E53DAD">
      <w:pPr>
        <w:spacing w:line="360" w:lineRule="auto"/>
        <w:ind w:left="720"/>
      </w:pPr>
    </w:p>
    <w:p w:rsidR="00E53DAD" w:rsidRDefault="00E53DAD" w:rsidP="00E53DAD">
      <w:pPr>
        <w:spacing w:line="360" w:lineRule="auto"/>
        <w:ind w:firstLine="720"/>
      </w:pPr>
      <w:r>
        <w:t xml:space="preserve">(ii) </w:t>
      </w:r>
      <w:r w:rsidRPr="00007D7B">
        <w:rPr>
          <w:b/>
        </w:rPr>
        <w:t>Explain</w:t>
      </w:r>
      <w:r>
        <w:t xml:space="preserve"> your answer in b (</w:t>
      </w:r>
      <w:proofErr w:type="spellStart"/>
      <w:r>
        <w:t>i</w:t>
      </w:r>
      <w:proofErr w:type="spellEnd"/>
      <w:r>
        <w:t xml:space="preserve">) </w:t>
      </w:r>
      <w:r>
        <w:tab/>
      </w:r>
      <w:r>
        <w:tab/>
      </w:r>
      <w:r>
        <w:tab/>
        <w:t xml:space="preserve">                                                  </w:t>
      </w:r>
      <w:proofErr w:type="gramStart"/>
      <w:r>
        <w:t xml:space="preserve">   (</w:t>
      </w:r>
      <w:proofErr w:type="gramEnd"/>
      <w:r>
        <w:t>1mk)</w:t>
      </w:r>
    </w:p>
    <w:p w:rsidR="00E53DAD" w:rsidRPr="00A74899" w:rsidRDefault="00E53DAD" w:rsidP="00E53DAD">
      <w:pPr>
        <w:spacing w:line="360" w:lineRule="auto"/>
        <w:ind w:firstLine="720"/>
      </w:pPr>
      <w:r>
        <w:t>…………</w:t>
      </w:r>
      <w:r w:rsidRPr="00A74899">
        <w:t>…………</w:t>
      </w:r>
      <w:r>
        <w:t>………………………………</w:t>
      </w:r>
      <w:r w:rsidR="00361776">
        <w:t>………………………………………………</w:t>
      </w:r>
    </w:p>
    <w:p w:rsidR="00E53DAD" w:rsidRDefault="00E53DAD" w:rsidP="009428F4">
      <w:pPr>
        <w:spacing w:line="360" w:lineRule="auto"/>
        <w:ind w:left="720"/>
      </w:pPr>
      <w:r>
        <w:t>…………</w:t>
      </w:r>
      <w:r w:rsidRPr="00A74899">
        <w:t>…………</w:t>
      </w:r>
      <w:r>
        <w:t>……………………………………………………………………………………………………………………</w:t>
      </w:r>
      <w:r w:rsidR="009428F4">
        <w:t>………………………………………………………………</w:t>
      </w:r>
    </w:p>
    <w:p w:rsidR="009428F4" w:rsidRPr="00A74899" w:rsidRDefault="009428F4" w:rsidP="009428F4">
      <w:pPr>
        <w:spacing w:line="360" w:lineRule="auto"/>
        <w:ind w:left="720"/>
      </w:pPr>
    </w:p>
    <w:p w:rsidR="00E53DAD" w:rsidRPr="002B16BC" w:rsidRDefault="00E53DAD" w:rsidP="00E53DAD">
      <w:pPr>
        <w:numPr>
          <w:ilvl w:val="0"/>
          <w:numId w:val="11"/>
        </w:numPr>
        <w:spacing w:line="360" w:lineRule="auto"/>
        <w:rPr>
          <w:sz w:val="22"/>
          <w:szCs w:val="22"/>
        </w:rPr>
      </w:pPr>
      <w:r>
        <w:t>(</w:t>
      </w:r>
      <w:proofErr w:type="spellStart"/>
      <w:r>
        <w:t>i</w:t>
      </w:r>
      <w:proofErr w:type="spellEnd"/>
      <w:r>
        <w:t xml:space="preserve">) </w:t>
      </w:r>
      <w:r w:rsidRPr="002B16BC">
        <w:rPr>
          <w:b/>
          <w:sz w:val="22"/>
          <w:szCs w:val="22"/>
        </w:rPr>
        <w:t>State</w:t>
      </w:r>
      <w:r w:rsidRPr="002B16BC">
        <w:rPr>
          <w:sz w:val="22"/>
          <w:szCs w:val="22"/>
        </w:rPr>
        <w:t xml:space="preserve"> the observation made on the bulb after the electric current was switched on</w:t>
      </w:r>
      <w:r w:rsidRPr="002B16BC">
        <w:rPr>
          <w:sz w:val="22"/>
          <w:szCs w:val="22"/>
        </w:rPr>
        <w:tab/>
      </w:r>
      <w:r>
        <w:rPr>
          <w:sz w:val="22"/>
          <w:szCs w:val="22"/>
        </w:rPr>
        <w:t xml:space="preserve">       </w:t>
      </w:r>
      <w:proofErr w:type="gramStart"/>
      <w:r>
        <w:rPr>
          <w:sz w:val="22"/>
          <w:szCs w:val="22"/>
        </w:rPr>
        <w:t xml:space="preserve">   </w:t>
      </w:r>
      <w:r w:rsidRPr="002B16BC">
        <w:rPr>
          <w:sz w:val="22"/>
          <w:szCs w:val="22"/>
        </w:rPr>
        <w:t>(</w:t>
      </w:r>
      <w:proofErr w:type="gramEnd"/>
      <w:r w:rsidRPr="002B16BC">
        <w:rPr>
          <w:sz w:val="22"/>
          <w:szCs w:val="22"/>
        </w:rPr>
        <w:t xml:space="preserve">1mk)                                                                         </w:t>
      </w:r>
    </w:p>
    <w:p w:rsidR="00E53DAD" w:rsidRDefault="00E53DAD" w:rsidP="00E53DAD">
      <w:pPr>
        <w:spacing w:line="360" w:lineRule="auto"/>
        <w:ind w:left="720"/>
      </w:pPr>
      <w:r>
        <w:t>…………</w:t>
      </w:r>
      <w:r w:rsidRPr="00A74899">
        <w:t>…………</w:t>
      </w:r>
      <w:r>
        <w:t>……………………………………………………………………………………………………………………</w:t>
      </w:r>
      <w:r w:rsidR="00BE7101">
        <w:t>………………………………………………………………</w:t>
      </w:r>
    </w:p>
    <w:p w:rsidR="00BE7101" w:rsidRPr="00A74899" w:rsidRDefault="00BE7101" w:rsidP="00E53DAD">
      <w:pPr>
        <w:spacing w:line="360" w:lineRule="auto"/>
        <w:ind w:left="720"/>
      </w:pPr>
    </w:p>
    <w:p w:rsidR="00E53DAD" w:rsidRDefault="00E53DAD" w:rsidP="00E53DAD">
      <w:pPr>
        <w:spacing w:line="360" w:lineRule="auto"/>
        <w:ind w:left="720"/>
      </w:pPr>
      <w:r>
        <w:t xml:space="preserve">(ii) </w:t>
      </w:r>
      <w:r w:rsidRPr="00007D7B">
        <w:rPr>
          <w:b/>
        </w:rPr>
        <w:t>Explain</w:t>
      </w:r>
      <w:r>
        <w:t xml:space="preserve"> your answer in C (</w:t>
      </w:r>
      <w:proofErr w:type="spellStart"/>
      <w:r>
        <w:t>i</w:t>
      </w:r>
      <w:proofErr w:type="spellEnd"/>
      <w:r>
        <w:t>)</w:t>
      </w:r>
      <w:r>
        <w:tab/>
      </w:r>
      <w:r>
        <w:tab/>
      </w:r>
      <w:r>
        <w:tab/>
        <w:t xml:space="preserve">                                                  </w:t>
      </w:r>
      <w:proofErr w:type="gramStart"/>
      <w:r>
        <w:t xml:space="preserve">   (</w:t>
      </w:r>
      <w:proofErr w:type="gramEnd"/>
      <w:r>
        <w:t xml:space="preserve">1mk) </w:t>
      </w:r>
    </w:p>
    <w:p w:rsidR="00E53DAD" w:rsidRPr="00A74899" w:rsidRDefault="00E53DAD" w:rsidP="00E53DAD">
      <w:pPr>
        <w:spacing w:line="360" w:lineRule="auto"/>
        <w:ind w:firstLine="720"/>
      </w:pPr>
      <w:r>
        <w:t>…………</w:t>
      </w:r>
      <w:r w:rsidRPr="00A74899">
        <w:t>…………</w:t>
      </w:r>
      <w:r>
        <w:t>………………………………………………………………………………</w:t>
      </w:r>
    </w:p>
    <w:p w:rsidR="00E53DAD" w:rsidRPr="00A74899" w:rsidRDefault="00E53DAD" w:rsidP="00E53DAD">
      <w:pPr>
        <w:spacing w:line="360" w:lineRule="auto"/>
        <w:ind w:firstLine="720"/>
      </w:pPr>
      <w:r>
        <w:t>…………</w:t>
      </w:r>
      <w:r w:rsidRPr="00A74899">
        <w:t>…………</w:t>
      </w:r>
      <w:r>
        <w:t>………………………………………………………………………………</w:t>
      </w:r>
    </w:p>
    <w:p w:rsidR="001E0267" w:rsidRPr="00D61A0C" w:rsidRDefault="001E0267" w:rsidP="00E53DAD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  <w:rPr>
          <w:b/>
        </w:rPr>
      </w:pPr>
    </w:p>
    <w:p w:rsidR="00361776" w:rsidRDefault="00361776" w:rsidP="00361776">
      <w:pPr>
        <w:rPr>
          <w:b/>
          <w:color w:val="000000"/>
        </w:rPr>
      </w:pPr>
      <w:r w:rsidRPr="00361776">
        <w:rPr>
          <w:color w:val="000000"/>
        </w:rPr>
        <w:t xml:space="preserve"> </w:t>
      </w:r>
      <w:r w:rsidRPr="008165E7">
        <w:rPr>
          <w:color w:val="000000"/>
        </w:rPr>
        <w:t xml:space="preserve">II. The table below shows the electrical conductivity of substance </w:t>
      </w:r>
      <w:r w:rsidRPr="008165E7">
        <w:rPr>
          <w:b/>
          <w:color w:val="000000"/>
        </w:rPr>
        <w:t xml:space="preserve">A, B </w:t>
      </w:r>
      <w:r w:rsidRPr="008165E7">
        <w:rPr>
          <w:color w:val="000000"/>
        </w:rPr>
        <w:t xml:space="preserve">and </w:t>
      </w:r>
      <w:r w:rsidRPr="008165E7">
        <w:rPr>
          <w:b/>
          <w:color w:val="000000"/>
        </w:rPr>
        <w:t>C</w:t>
      </w:r>
    </w:p>
    <w:p w:rsidR="00BE7101" w:rsidRPr="008165E7" w:rsidRDefault="00BE7101" w:rsidP="00361776">
      <w:pPr>
        <w:rPr>
          <w:b/>
          <w:color w:val="000000"/>
        </w:rPr>
      </w:pPr>
    </w:p>
    <w:tbl>
      <w:tblPr>
        <w:tblW w:w="0" w:type="auto"/>
        <w:tblInd w:w="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7"/>
        <w:gridCol w:w="1916"/>
        <w:gridCol w:w="1976"/>
        <w:gridCol w:w="2104"/>
      </w:tblGrid>
      <w:tr w:rsidR="00361776" w:rsidRPr="008165E7" w:rsidTr="00C70210">
        <w:tc>
          <w:tcPr>
            <w:tcW w:w="1437" w:type="dxa"/>
          </w:tcPr>
          <w:p w:rsidR="00361776" w:rsidRPr="008165E7" w:rsidRDefault="00361776" w:rsidP="00C70210">
            <w:pPr>
              <w:rPr>
                <w:b/>
                <w:color w:val="000000"/>
              </w:rPr>
            </w:pPr>
            <w:r w:rsidRPr="008165E7">
              <w:rPr>
                <w:b/>
                <w:color w:val="000000"/>
              </w:rPr>
              <w:t xml:space="preserve">Substance </w:t>
            </w:r>
          </w:p>
        </w:tc>
        <w:tc>
          <w:tcPr>
            <w:tcW w:w="1916" w:type="dxa"/>
          </w:tcPr>
          <w:p w:rsidR="00361776" w:rsidRPr="008165E7" w:rsidRDefault="00361776" w:rsidP="00C70210">
            <w:pPr>
              <w:rPr>
                <w:b/>
                <w:color w:val="000000"/>
              </w:rPr>
            </w:pPr>
            <w:r w:rsidRPr="008165E7">
              <w:rPr>
                <w:b/>
                <w:color w:val="000000"/>
              </w:rPr>
              <w:t>Solid state</w:t>
            </w:r>
          </w:p>
        </w:tc>
        <w:tc>
          <w:tcPr>
            <w:tcW w:w="1976" w:type="dxa"/>
          </w:tcPr>
          <w:p w:rsidR="00361776" w:rsidRPr="008165E7" w:rsidRDefault="00361776" w:rsidP="00C70210">
            <w:pPr>
              <w:rPr>
                <w:b/>
                <w:color w:val="000000"/>
              </w:rPr>
            </w:pPr>
            <w:r w:rsidRPr="008165E7">
              <w:rPr>
                <w:b/>
                <w:color w:val="000000"/>
              </w:rPr>
              <w:t>Molten state</w:t>
            </w:r>
          </w:p>
        </w:tc>
        <w:tc>
          <w:tcPr>
            <w:tcW w:w="2104" w:type="dxa"/>
          </w:tcPr>
          <w:p w:rsidR="00361776" w:rsidRPr="008165E7" w:rsidRDefault="00361776" w:rsidP="00C70210">
            <w:pPr>
              <w:rPr>
                <w:b/>
                <w:color w:val="000000"/>
              </w:rPr>
            </w:pPr>
            <w:r w:rsidRPr="008165E7">
              <w:rPr>
                <w:b/>
                <w:color w:val="000000"/>
              </w:rPr>
              <w:t>Aqueous solution</w:t>
            </w:r>
          </w:p>
        </w:tc>
      </w:tr>
      <w:tr w:rsidR="00361776" w:rsidRPr="008165E7" w:rsidTr="00C70210">
        <w:tc>
          <w:tcPr>
            <w:tcW w:w="1437" w:type="dxa"/>
          </w:tcPr>
          <w:p w:rsidR="00361776" w:rsidRPr="008165E7" w:rsidRDefault="00361776" w:rsidP="00C70210">
            <w:pPr>
              <w:jc w:val="center"/>
              <w:rPr>
                <w:b/>
                <w:color w:val="000000"/>
              </w:rPr>
            </w:pPr>
            <w:r w:rsidRPr="008165E7">
              <w:rPr>
                <w:b/>
                <w:color w:val="000000"/>
              </w:rPr>
              <w:t>A</w:t>
            </w:r>
          </w:p>
        </w:tc>
        <w:tc>
          <w:tcPr>
            <w:tcW w:w="1916" w:type="dxa"/>
          </w:tcPr>
          <w:p w:rsidR="00361776" w:rsidRPr="008165E7" w:rsidRDefault="00361776" w:rsidP="00BE7101">
            <w:pPr>
              <w:spacing w:line="360" w:lineRule="auto"/>
              <w:rPr>
                <w:color w:val="000000"/>
              </w:rPr>
            </w:pPr>
            <w:r w:rsidRPr="008165E7">
              <w:rPr>
                <w:color w:val="000000"/>
              </w:rPr>
              <w:t>Conducts</w:t>
            </w:r>
          </w:p>
        </w:tc>
        <w:tc>
          <w:tcPr>
            <w:tcW w:w="1976" w:type="dxa"/>
          </w:tcPr>
          <w:p w:rsidR="00361776" w:rsidRPr="008165E7" w:rsidRDefault="00361776" w:rsidP="00C70210">
            <w:pPr>
              <w:rPr>
                <w:color w:val="000000"/>
              </w:rPr>
            </w:pPr>
            <w:r w:rsidRPr="008165E7">
              <w:rPr>
                <w:color w:val="000000"/>
              </w:rPr>
              <w:t xml:space="preserve">Conducts </w:t>
            </w:r>
          </w:p>
        </w:tc>
        <w:tc>
          <w:tcPr>
            <w:tcW w:w="2104" w:type="dxa"/>
          </w:tcPr>
          <w:p w:rsidR="00361776" w:rsidRPr="008165E7" w:rsidRDefault="00361776" w:rsidP="00C70210">
            <w:pPr>
              <w:rPr>
                <w:color w:val="000000"/>
              </w:rPr>
            </w:pPr>
            <w:r w:rsidRPr="008165E7">
              <w:rPr>
                <w:color w:val="000000"/>
              </w:rPr>
              <w:t>Not soluble</w:t>
            </w:r>
          </w:p>
        </w:tc>
      </w:tr>
      <w:tr w:rsidR="00361776" w:rsidRPr="008165E7" w:rsidTr="00C70210">
        <w:tc>
          <w:tcPr>
            <w:tcW w:w="1437" w:type="dxa"/>
          </w:tcPr>
          <w:p w:rsidR="00361776" w:rsidRPr="008165E7" w:rsidRDefault="00361776" w:rsidP="00C70210">
            <w:pPr>
              <w:jc w:val="center"/>
              <w:rPr>
                <w:b/>
                <w:color w:val="000000"/>
              </w:rPr>
            </w:pPr>
            <w:r w:rsidRPr="008165E7">
              <w:rPr>
                <w:b/>
                <w:color w:val="000000"/>
              </w:rPr>
              <w:t>B</w:t>
            </w:r>
          </w:p>
        </w:tc>
        <w:tc>
          <w:tcPr>
            <w:tcW w:w="1916" w:type="dxa"/>
          </w:tcPr>
          <w:p w:rsidR="00361776" w:rsidRPr="008165E7" w:rsidRDefault="00361776" w:rsidP="00BE7101">
            <w:pPr>
              <w:spacing w:line="360" w:lineRule="auto"/>
              <w:rPr>
                <w:color w:val="000000"/>
              </w:rPr>
            </w:pPr>
            <w:r w:rsidRPr="008165E7">
              <w:rPr>
                <w:color w:val="000000"/>
              </w:rPr>
              <w:t>Doesn’t conduct</w:t>
            </w:r>
          </w:p>
        </w:tc>
        <w:tc>
          <w:tcPr>
            <w:tcW w:w="1976" w:type="dxa"/>
          </w:tcPr>
          <w:p w:rsidR="00361776" w:rsidRPr="008165E7" w:rsidRDefault="00361776" w:rsidP="00C70210">
            <w:pPr>
              <w:rPr>
                <w:color w:val="000000"/>
              </w:rPr>
            </w:pPr>
            <w:r w:rsidRPr="008165E7">
              <w:rPr>
                <w:color w:val="000000"/>
              </w:rPr>
              <w:t>Conducts</w:t>
            </w:r>
          </w:p>
        </w:tc>
        <w:tc>
          <w:tcPr>
            <w:tcW w:w="2104" w:type="dxa"/>
          </w:tcPr>
          <w:p w:rsidR="00361776" w:rsidRPr="008165E7" w:rsidRDefault="00361776" w:rsidP="00C70210">
            <w:pPr>
              <w:rPr>
                <w:color w:val="000000"/>
              </w:rPr>
            </w:pPr>
            <w:r w:rsidRPr="008165E7">
              <w:rPr>
                <w:color w:val="000000"/>
              </w:rPr>
              <w:t>Conducts</w:t>
            </w:r>
          </w:p>
        </w:tc>
      </w:tr>
      <w:tr w:rsidR="00361776" w:rsidRPr="008165E7" w:rsidTr="00C70210">
        <w:tc>
          <w:tcPr>
            <w:tcW w:w="1437" w:type="dxa"/>
          </w:tcPr>
          <w:p w:rsidR="00361776" w:rsidRPr="008165E7" w:rsidRDefault="00361776" w:rsidP="00C70210">
            <w:pPr>
              <w:jc w:val="center"/>
              <w:rPr>
                <w:b/>
                <w:color w:val="000000"/>
              </w:rPr>
            </w:pPr>
            <w:r w:rsidRPr="008165E7">
              <w:rPr>
                <w:b/>
                <w:color w:val="000000"/>
              </w:rPr>
              <w:t>C</w:t>
            </w:r>
          </w:p>
        </w:tc>
        <w:tc>
          <w:tcPr>
            <w:tcW w:w="1916" w:type="dxa"/>
          </w:tcPr>
          <w:p w:rsidR="00361776" w:rsidRPr="008165E7" w:rsidRDefault="00361776" w:rsidP="00BE7101">
            <w:pPr>
              <w:spacing w:line="360" w:lineRule="auto"/>
              <w:rPr>
                <w:color w:val="000000"/>
              </w:rPr>
            </w:pPr>
            <w:r w:rsidRPr="008165E7">
              <w:rPr>
                <w:color w:val="000000"/>
              </w:rPr>
              <w:t>Doesn’t conduct</w:t>
            </w:r>
          </w:p>
        </w:tc>
        <w:tc>
          <w:tcPr>
            <w:tcW w:w="1976" w:type="dxa"/>
          </w:tcPr>
          <w:p w:rsidR="00361776" w:rsidRPr="008165E7" w:rsidRDefault="00361776" w:rsidP="00C70210">
            <w:pPr>
              <w:rPr>
                <w:color w:val="000000"/>
              </w:rPr>
            </w:pPr>
            <w:r w:rsidRPr="008165E7">
              <w:rPr>
                <w:color w:val="000000"/>
              </w:rPr>
              <w:t xml:space="preserve">Doesn’t conduct </w:t>
            </w:r>
          </w:p>
        </w:tc>
        <w:tc>
          <w:tcPr>
            <w:tcW w:w="2104" w:type="dxa"/>
          </w:tcPr>
          <w:p w:rsidR="00361776" w:rsidRPr="008165E7" w:rsidRDefault="00361776" w:rsidP="00C70210">
            <w:pPr>
              <w:rPr>
                <w:color w:val="000000"/>
              </w:rPr>
            </w:pPr>
            <w:r w:rsidRPr="008165E7">
              <w:rPr>
                <w:color w:val="000000"/>
              </w:rPr>
              <w:t>Not soluble</w:t>
            </w:r>
          </w:p>
        </w:tc>
      </w:tr>
    </w:tbl>
    <w:p w:rsidR="00361776" w:rsidRPr="008165E7" w:rsidRDefault="00361776" w:rsidP="00361776">
      <w:pPr>
        <w:rPr>
          <w:color w:val="000000"/>
        </w:rPr>
      </w:pPr>
      <w:r w:rsidRPr="008165E7">
        <w:rPr>
          <w:color w:val="000000"/>
        </w:rPr>
        <w:t xml:space="preserve"> </w:t>
      </w:r>
    </w:p>
    <w:p w:rsidR="00361776" w:rsidRPr="008165E7" w:rsidRDefault="00361776" w:rsidP="00361776">
      <w:pPr>
        <w:rPr>
          <w:color w:val="000000"/>
        </w:rPr>
      </w:pPr>
      <w:r w:rsidRPr="008165E7">
        <w:rPr>
          <w:color w:val="000000"/>
        </w:rPr>
        <w:t xml:space="preserve">   </w:t>
      </w:r>
      <w:r w:rsidRPr="008165E7">
        <w:rPr>
          <w:color w:val="000000"/>
        </w:rPr>
        <w:tab/>
        <w:t>(a) Which one of the substance is likely to be plastic?</w:t>
      </w:r>
      <w:r>
        <w:rPr>
          <w:color w:val="000000"/>
        </w:rPr>
        <w:t>(1mk)</w:t>
      </w:r>
      <w:r w:rsidRPr="008165E7">
        <w:rPr>
          <w:color w:val="000000"/>
        </w:rPr>
        <w:tab/>
      </w:r>
      <w:r w:rsidRPr="008165E7">
        <w:rPr>
          <w:color w:val="000000"/>
        </w:rPr>
        <w:tab/>
      </w:r>
      <w:r w:rsidRPr="008165E7">
        <w:rPr>
          <w:color w:val="000000"/>
        </w:rPr>
        <w:tab/>
      </w:r>
      <w:r w:rsidRPr="008165E7">
        <w:rPr>
          <w:color w:val="000000"/>
        </w:rPr>
        <w:tab/>
      </w:r>
      <w:r w:rsidRPr="008165E7">
        <w:rPr>
          <w:color w:val="000000"/>
        </w:rPr>
        <w:tab/>
      </w:r>
    </w:p>
    <w:p w:rsidR="00361776" w:rsidRDefault="00361776" w:rsidP="00BE7101">
      <w:pPr>
        <w:spacing w:line="360" w:lineRule="auto"/>
        <w:ind w:left="720"/>
        <w:rPr>
          <w:color w:val="000000"/>
        </w:rPr>
      </w:pPr>
      <w:r w:rsidRPr="008165E7">
        <w:rPr>
          <w:color w:val="000000"/>
        </w:rPr>
        <w:t xml:space="preserve">    </w:t>
      </w:r>
      <w:r>
        <w:rPr>
          <w:color w:val="000000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E7101">
        <w:rPr>
          <w:color w:val="000000"/>
        </w:rPr>
        <w:t>…………………………………………………………………</w:t>
      </w:r>
    </w:p>
    <w:p w:rsidR="00361776" w:rsidRDefault="00361776" w:rsidP="00361776">
      <w:pPr>
        <w:rPr>
          <w:color w:val="000000"/>
        </w:rPr>
      </w:pPr>
    </w:p>
    <w:p w:rsidR="00361776" w:rsidRPr="008165E7" w:rsidRDefault="00361776" w:rsidP="00361776">
      <w:pPr>
        <w:ind w:firstLine="720"/>
        <w:rPr>
          <w:color w:val="000000"/>
        </w:rPr>
      </w:pPr>
      <w:r w:rsidRPr="008165E7">
        <w:rPr>
          <w:color w:val="000000"/>
        </w:rPr>
        <w:t xml:space="preserve">(b) Explain why the substance you have given in </w:t>
      </w:r>
      <w:r w:rsidRPr="008165E7">
        <w:rPr>
          <w:b/>
          <w:color w:val="000000"/>
        </w:rPr>
        <w:t>(a)</w:t>
      </w:r>
      <w:r w:rsidRPr="008165E7">
        <w:rPr>
          <w:color w:val="000000"/>
        </w:rPr>
        <w:t xml:space="preserve"> above behaves in the way it does</w:t>
      </w:r>
      <w:r w:rsidR="00BE7101">
        <w:rPr>
          <w:color w:val="000000"/>
        </w:rPr>
        <w:t xml:space="preserve">.    </w:t>
      </w:r>
      <w:r>
        <w:rPr>
          <w:color w:val="000000"/>
        </w:rPr>
        <w:t>(1mk)</w:t>
      </w:r>
      <w:r w:rsidRPr="008165E7">
        <w:rPr>
          <w:color w:val="000000"/>
        </w:rPr>
        <w:tab/>
      </w:r>
    </w:p>
    <w:p w:rsidR="00361776" w:rsidRDefault="00361776" w:rsidP="00BE7101">
      <w:pPr>
        <w:spacing w:line="360" w:lineRule="auto"/>
        <w:ind w:left="720"/>
        <w:rPr>
          <w:color w:val="000000"/>
        </w:rPr>
      </w:pPr>
      <w:r>
        <w:rPr>
          <w:color w:val="000000"/>
        </w:rP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361776" w:rsidRDefault="00361776" w:rsidP="00361776">
      <w:pPr>
        <w:rPr>
          <w:color w:val="000000"/>
        </w:rPr>
      </w:pPr>
    </w:p>
    <w:p w:rsidR="00361776" w:rsidRDefault="00361776" w:rsidP="00361776">
      <w:pPr>
        <w:rPr>
          <w:color w:val="000000"/>
        </w:rPr>
      </w:pPr>
    </w:p>
    <w:p w:rsidR="00BE7101" w:rsidRDefault="00BE7101" w:rsidP="00361776">
      <w:pPr>
        <w:rPr>
          <w:color w:val="000000"/>
        </w:rPr>
      </w:pPr>
    </w:p>
    <w:p w:rsidR="00BE7101" w:rsidRDefault="00BE7101" w:rsidP="00361776">
      <w:pPr>
        <w:rPr>
          <w:color w:val="000000"/>
        </w:rPr>
      </w:pPr>
      <w:bookmarkStart w:id="0" w:name="_GoBack"/>
      <w:bookmarkEnd w:id="0"/>
    </w:p>
    <w:p w:rsidR="00BE7101" w:rsidRDefault="00BE7101" w:rsidP="00361776">
      <w:pPr>
        <w:rPr>
          <w:color w:val="000000"/>
        </w:rPr>
      </w:pPr>
    </w:p>
    <w:p w:rsidR="00361776" w:rsidRDefault="00361776" w:rsidP="00361776">
      <w:pPr>
        <w:rPr>
          <w:color w:val="000000"/>
        </w:rPr>
      </w:pPr>
    </w:p>
    <w:p w:rsidR="00361776" w:rsidRDefault="00361776" w:rsidP="00BE7101">
      <w:pPr>
        <w:spacing w:line="360" w:lineRule="auto"/>
        <w:ind w:left="1134" w:hanging="414"/>
        <w:rPr>
          <w:color w:val="000000"/>
        </w:rPr>
      </w:pPr>
      <w:r w:rsidRPr="008165E7">
        <w:rPr>
          <w:color w:val="000000"/>
        </w:rPr>
        <w:t>(c) Which of the substances is likely to be sodium chloride? Explain</w:t>
      </w:r>
      <w:r w:rsidR="00BE7101">
        <w:rPr>
          <w:color w:val="000000"/>
        </w:rPr>
        <w:t xml:space="preserve">.                               </w:t>
      </w:r>
      <w:r>
        <w:rPr>
          <w:color w:val="000000"/>
        </w:rPr>
        <w:t>(2mks)   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E7101">
        <w:rPr>
          <w:color w:val="000000"/>
        </w:rPr>
        <w:t>………………………………………….</w:t>
      </w:r>
    </w:p>
    <w:p w:rsidR="00361776" w:rsidRDefault="00361776" w:rsidP="00361776">
      <w:pPr>
        <w:rPr>
          <w:color w:val="000000"/>
        </w:rPr>
      </w:pPr>
    </w:p>
    <w:p w:rsidR="00361776" w:rsidRDefault="00361776" w:rsidP="00361776">
      <w:pPr>
        <w:rPr>
          <w:color w:val="000000"/>
        </w:rPr>
      </w:pPr>
    </w:p>
    <w:p w:rsidR="001E0267" w:rsidRPr="00BE7101" w:rsidRDefault="00361776" w:rsidP="00BE7101">
      <w:pPr>
        <w:pStyle w:val="ListParagraph"/>
        <w:numPr>
          <w:ilvl w:val="0"/>
          <w:numId w:val="11"/>
        </w:numPr>
        <w:spacing w:line="360" w:lineRule="auto"/>
        <w:rPr>
          <w:i/>
          <w:color w:val="000000"/>
        </w:rPr>
      </w:pPr>
      <w:r w:rsidRPr="00BE7101">
        <w:rPr>
          <w:color w:val="000000"/>
        </w:rPr>
        <w:t>Give the type of structure and bonding that is present in substance</w:t>
      </w:r>
      <w:r w:rsidRPr="00BE7101">
        <w:rPr>
          <w:b/>
          <w:color w:val="000000"/>
        </w:rPr>
        <w:t xml:space="preserve"> A</w:t>
      </w:r>
      <w:r w:rsidRPr="00BE7101">
        <w:rPr>
          <w:b/>
          <w:color w:val="000000"/>
        </w:rPr>
        <w:tab/>
      </w:r>
      <w:r w:rsidR="00BE7101" w:rsidRPr="00BE7101">
        <w:rPr>
          <w:b/>
          <w:color w:val="000000"/>
        </w:rPr>
        <w:t xml:space="preserve">                  </w:t>
      </w:r>
      <w:proofErr w:type="gramStart"/>
      <w:r w:rsidR="00BE7101" w:rsidRPr="00BE7101">
        <w:rPr>
          <w:b/>
          <w:color w:val="000000"/>
        </w:rPr>
        <w:t xml:space="preserve">   </w:t>
      </w:r>
      <w:r w:rsidRPr="00BE7101">
        <w:rPr>
          <w:b/>
          <w:color w:val="000000"/>
        </w:rPr>
        <w:t>(</w:t>
      </w:r>
      <w:proofErr w:type="gramEnd"/>
      <w:r w:rsidRPr="00BE7101">
        <w:rPr>
          <w:b/>
          <w:color w:val="000000"/>
        </w:rPr>
        <w:t>1mk)</w:t>
      </w:r>
      <w:r w:rsidRPr="00BE7101">
        <w:rPr>
          <w:b/>
          <w:i/>
          <w:color w:val="000000"/>
        </w:rPr>
        <w:t xml:space="preserve">         </w:t>
      </w:r>
      <w:r w:rsidRPr="00BE7101">
        <w:rPr>
          <w:i/>
          <w:color w:val="000000"/>
        </w:rPr>
        <w:t>………………………………………………………………………………………………………………………………………………………………………………………………………………</w:t>
      </w:r>
      <w:r w:rsidR="00BE7101">
        <w:rPr>
          <w:i/>
          <w:color w:val="000000"/>
        </w:rPr>
        <w:t>……………..</w:t>
      </w:r>
      <w:r w:rsidRPr="00BE7101">
        <w:rPr>
          <w:i/>
          <w:color w:val="000000"/>
        </w:rPr>
        <w:t>.</w:t>
      </w:r>
    </w:p>
    <w:sectPr w:rsidR="001E0267" w:rsidRPr="00BE7101">
      <w:footerReference w:type="even" r:id="rId13"/>
      <w:footerReference w:type="default" r:id="rId14"/>
      <w:pgSz w:w="11909" w:h="16834" w:code="9"/>
      <w:pgMar w:top="576" w:right="1008" w:bottom="432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4740" w:rsidRDefault="00BA4740">
      <w:r>
        <w:separator/>
      </w:r>
    </w:p>
  </w:endnote>
  <w:endnote w:type="continuationSeparator" w:id="0">
    <w:p w:rsidR="00BA4740" w:rsidRDefault="00BA4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0210" w:rsidRDefault="00C70210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70210" w:rsidRDefault="00C7021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8690232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C70210" w:rsidRDefault="00C70210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F2FE7">
          <w:rPr>
            <w:b/>
            <w:bCs/>
            <w:noProof/>
          </w:rPr>
          <w:t>10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C70210" w:rsidRDefault="00C70210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4740" w:rsidRDefault="00BA4740">
      <w:r>
        <w:separator/>
      </w:r>
    </w:p>
  </w:footnote>
  <w:footnote w:type="continuationSeparator" w:id="0">
    <w:p w:rsidR="00BA4740" w:rsidRDefault="00BA47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27051"/>
    <w:multiLevelType w:val="hybridMultilevel"/>
    <w:tmpl w:val="5BB486D8"/>
    <w:lvl w:ilvl="0" w:tplc="ECD08CD6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B875A7B"/>
    <w:multiLevelType w:val="hybridMultilevel"/>
    <w:tmpl w:val="A372D182"/>
    <w:lvl w:ilvl="0" w:tplc="10500860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CCC0D53"/>
    <w:multiLevelType w:val="hybridMultilevel"/>
    <w:tmpl w:val="609817B8"/>
    <w:lvl w:ilvl="0" w:tplc="3716B7FA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FC07EDE"/>
    <w:multiLevelType w:val="hybridMultilevel"/>
    <w:tmpl w:val="E8DCE858"/>
    <w:lvl w:ilvl="0" w:tplc="38CC67C8">
      <w:start w:val="4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133E615C"/>
    <w:multiLevelType w:val="hybridMultilevel"/>
    <w:tmpl w:val="13867F34"/>
    <w:lvl w:ilvl="0" w:tplc="D1DEEE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236F09"/>
    <w:multiLevelType w:val="hybridMultilevel"/>
    <w:tmpl w:val="C74675B2"/>
    <w:lvl w:ilvl="0" w:tplc="7A2438D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5547A8"/>
    <w:multiLevelType w:val="hybridMultilevel"/>
    <w:tmpl w:val="F14A6A6A"/>
    <w:lvl w:ilvl="0" w:tplc="C3D0ADAA">
      <w:start w:val="1"/>
      <w:numFmt w:val="lowerRoman"/>
      <w:lvlText w:val="(%1)"/>
      <w:lvlJc w:val="left"/>
      <w:pPr>
        <w:ind w:left="186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20" w:hanging="360"/>
      </w:pPr>
    </w:lvl>
    <w:lvl w:ilvl="2" w:tplc="0809001B" w:tentative="1">
      <w:start w:val="1"/>
      <w:numFmt w:val="lowerRoman"/>
      <w:lvlText w:val="%3."/>
      <w:lvlJc w:val="right"/>
      <w:pPr>
        <w:ind w:left="2940" w:hanging="180"/>
      </w:pPr>
    </w:lvl>
    <w:lvl w:ilvl="3" w:tplc="0809000F" w:tentative="1">
      <w:start w:val="1"/>
      <w:numFmt w:val="decimal"/>
      <w:lvlText w:val="%4."/>
      <w:lvlJc w:val="left"/>
      <w:pPr>
        <w:ind w:left="3660" w:hanging="360"/>
      </w:pPr>
    </w:lvl>
    <w:lvl w:ilvl="4" w:tplc="08090019" w:tentative="1">
      <w:start w:val="1"/>
      <w:numFmt w:val="lowerLetter"/>
      <w:lvlText w:val="%5."/>
      <w:lvlJc w:val="left"/>
      <w:pPr>
        <w:ind w:left="4380" w:hanging="360"/>
      </w:pPr>
    </w:lvl>
    <w:lvl w:ilvl="5" w:tplc="0809001B" w:tentative="1">
      <w:start w:val="1"/>
      <w:numFmt w:val="lowerRoman"/>
      <w:lvlText w:val="%6."/>
      <w:lvlJc w:val="right"/>
      <w:pPr>
        <w:ind w:left="5100" w:hanging="180"/>
      </w:pPr>
    </w:lvl>
    <w:lvl w:ilvl="6" w:tplc="0809000F" w:tentative="1">
      <w:start w:val="1"/>
      <w:numFmt w:val="decimal"/>
      <w:lvlText w:val="%7."/>
      <w:lvlJc w:val="left"/>
      <w:pPr>
        <w:ind w:left="5820" w:hanging="360"/>
      </w:pPr>
    </w:lvl>
    <w:lvl w:ilvl="7" w:tplc="08090019" w:tentative="1">
      <w:start w:val="1"/>
      <w:numFmt w:val="lowerLetter"/>
      <w:lvlText w:val="%8."/>
      <w:lvlJc w:val="left"/>
      <w:pPr>
        <w:ind w:left="6540" w:hanging="360"/>
      </w:pPr>
    </w:lvl>
    <w:lvl w:ilvl="8" w:tplc="08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7" w15:restartNumberingAfterBreak="0">
    <w:nsid w:val="30D16CB5"/>
    <w:multiLevelType w:val="hybridMultilevel"/>
    <w:tmpl w:val="DA5EDA86"/>
    <w:lvl w:ilvl="0" w:tplc="2DE06DD4">
      <w:start w:val="1"/>
      <w:numFmt w:val="lowerLetter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356116"/>
    <w:multiLevelType w:val="hybridMultilevel"/>
    <w:tmpl w:val="D8DAD1FA"/>
    <w:lvl w:ilvl="0" w:tplc="C8AC2ADE">
      <w:start w:val="3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40275FB5"/>
    <w:multiLevelType w:val="hybridMultilevel"/>
    <w:tmpl w:val="0A7E059C"/>
    <w:lvl w:ilvl="0" w:tplc="985C72D6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 w15:restartNumberingAfterBreak="0">
    <w:nsid w:val="5520676C"/>
    <w:multiLevelType w:val="multilevel"/>
    <w:tmpl w:val="BDF6FB98"/>
    <w:lvl w:ilvl="0">
      <w:start w:val="1"/>
      <w:numFmt w:val="decimal"/>
      <w:lvlText w:val="%1.0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1800"/>
      </w:pPr>
      <w:rPr>
        <w:rFonts w:hint="default"/>
      </w:rPr>
    </w:lvl>
  </w:abstractNum>
  <w:abstractNum w:abstractNumId="11" w15:restartNumberingAfterBreak="0">
    <w:nsid w:val="5EF65E94"/>
    <w:multiLevelType w:val="hybridMultilevel"/>
    <w:tmpl w:val="3D28A9A6"/>
    <w:lvl w:ilvl="0" w:tplc="040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2" w15:restartNumberingAfterBreak="0">
    <w:nsid w:val="64933A37"/>
    <w:multiLevelType w:val="hybridMultilevel"/>
    <w:tmpl w:val="7518A0D2"/>
    <w:lvl w:ilvl="0" w:tplc="C9008CD0">
      <w:start w:val="3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68D8769A"/>
    <w:multiLevelType w:val="hybridMultilevel"/>
    <w:tmpl w:val="E3EC529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A5A9B40">
      <w:start w:val="1"/>
      <w:numFmt w:val="lowerRoman"/>
      <w:lvlText w:val="%2)"/>
      <w:lvlJc w:val="right"/>
      <w:pPr>
        <w:tabs>
          <w:tab w:val="num" w:pos="1440"/>
        </w:tabs>
        <w:ind w:left="1440" w:hanging="360"/>
      </w:pPr>
      <w:rPr>
        <w:rFonts w:hint="default"/>
      </w:rPr>
    </w:lvl>
    <w:lvl w:ilvl="2" w:tplc="04090017">
      <w:start w:val="1"/>
      <w:numFmt w:val="lowerLetter"/>
      <w:lvlText w:val="%3)"/>
      <w:lvlJc w:val="left"/>
      <w:pPr>
        <w:tabs>
          <w:tab w:val="num" w:pos="2340"/>
        </w:tabs>
        <w:ind w:left="2340" w:hanging="360"/>
      </w:pPr>
    </w:lvl>
    <w:lvl w:ilvl="3" w:tplc="A2B8E97A">
      <w:start w:val="1"/>
      <w:numFmt w:val="lowerRoman"/>
      <w:lvlText w:val="(%4)"/>
      <w:lvlJc w:val="left"/>
      <w:pPr>
        <w:tabs>
          <w:tab w:val="num" w:pos="3240"/>
        </w:tabs>
        <w:ind w:left="3240" w:hanging="72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E1C6E5C"/>
    <w:multiLevelType w:val="hybridMultilevel"/>
    <w:tmpl w:val="0C6CDE56"/>
    <w:lvl w:ilvl="0" w:tplc="F1027118">
      <w:start w:val="1"/>
      <w:numFmt w:val="lowerRoman"/>
      <w:lvlText w:val="(%1)"/>
      <w:lvlJc w:val="left"/>
      <w:pPr>
        <w:ind w:left="144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9"/>
  </w:num>
  <w:num w:numId="3">
    <w:abstractNumId w:val="1"/>
  </w:num>
  <w:num w:numId="4">
    <w:abstractNumId w:val="10"/>
  </w:num>
  <w:num w:numId="5">
    <w:abstractNumId w:val="14"/>
  </w:num>
  <w:num w:numId="6">
    <w:abstractNumId w:val="8"/>
  </w:num>
  <w:num w:numId="7">
    <w:abstractNumId w:val="0"/>
  </w:num>
  <w:num w:numId="8">
    <w:abstractNumId w:val="12"/>
  </w:num>
  <w:num w:numId="9">
    <w:abstractNumId w:val="11"/>
  </w:num>
  <w:num w:numId="10">
    <w:abstractNumId w:val="13"/>
  </w:num>
  <w:num w:numId="11">
    <w:abstractNumId w:val="4"/>
  </w:num>
  <w:num w:numId="12">
    <w:abstractNumId w:val="2"/>
  </w:num>
  <w:num w:numId="13">
    <w:abstractNumId w:val="7"/>
  </w:num>
  <w:num w:numId="14">
    <w:abstractNumId w:val="5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C38FC"/>
    <w:rsid w:val="00014E5B"/>
    <w:rsid w:val="000F6674"/>
    <w:rsid w:val="001A6FA1"/>
    <w:rsid w:val="001C429C"/>
    <w:rsid w:val="001D3DCF"/>
    <w:rsid w:val="001E0267"/>
    <w:rsid w:val="002011A6"/>
    <w:rsid w:val="002C38FC"/>
    <w:rsid w:val="00361776"/>
    <w:rsid w:val="003A66A2"/>
    <w:rsid w:val="004D5669"/>
    <w:rsid w:val="004E6150"/>
    <w:rsid w:val="00576083"/>
    <w:rsid w:val="005A4DC9"/>
    <w:rsid w:val="005D2F0F"/>
    <w:rsid w:val="00694597"/>
    <w:rsid w:val="006A438F"/>
    <w:rsid w:val="007D3B7D"/>
    <w:rsid w:val="008E6CC2"/>
    <w:rsid w:val="008F2FE7"/>
    <w:rsid w:val="009428F4"/>
    <w:rsid w:val="00945A40"/>
    <w:rsid w:val="009577D9"/>
    <w:rsid w:val="009848B8"/>
    <w:rsid w:val="009E7762"/>
    <w:rsid w:val="009F3FC6"/>
    <w:rsid w:val="00A2193F"/>
    <w:rsid w:val="00AF29D9"/>
    <w:rsid w:val="00B80CDF"/>
    <w:rsid w:val="00BA4740"/>
    <w:rsid w:val="00BE7101"/>
    <w:rsid w:val="00C62DDB"/>
    <w:rsid w:val="00C70210"/>
    <w:rsid w:val="00D0212B"/>
    <w:rsid w:val="00D61A0C"/>
    <w:rsid w:val="00E332A5"/>
    <w:rsid w:val="00E53DAD"/>
    <w:rsid w:val="00E83126"/>
    <w:rsid w:val="00E949DF"/>
    <w:rsid w:val="00EA2099"/>
    <w:rsid w:val="00F07DD0"/>
    <w:rsid w:val="00F92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State"/>
  <w:shapeDefaults>
    <o:shapedefaults v:ext="edit" spidmax="1242"/>
    <o:shapelayout v:ext="edit">
      <o:idmap v:ext="edit" data="1"/>
    </o:shapelayout>
  </w:shapeDefaults>
  <w:decimalSymbol w:val="."/>
  <w:listSeparator w:val=","/>
  <w14:docId w14:val="5C23524F"/>
  <w15:chartTrackingRefBased/>
  <w15:docId w15:val="{86B8DDE3-1BB7-42C7-AFC8-0A725BC195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C38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2C38F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C38FC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semiHidden/>
    <w:rsid w:val="002C38FC"/>
  </w:style>
  <w:style w:type="paragraph" w:styleId="ListParagraph">
    <w:name w:val="List Paragraph"/>
    <w:basedOn w:val="Normal"/>
    <w:uiPriority w:val="34"/>
    <w:qFormat/>
    <w:rsid w:val="00B80CDF"/>
    <w:pPr>
      <w:ind w:left="720"/>
      <w:contextualSpacing/>
    </w:pPr>
  </w:style>
  <w:style w:type="paragraph" w:styleId="Header">
    <w:name w:val="header"/>
    <w:basedOn w:val="Normal"/>
    <w:link w:val="HeaderChar"/>
    <w:rsid w:val="005D2F0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5D2F0F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7D3B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SpacingChar">
    <w:name w:val="No Spacing Char"/>
    <w:basedOn w:val="DefaultParagraphFont"/>
    <w:link w:val="NoSpacing"/>
    <w:uiPriority w:val="1"/>
    <w:locked/>
    <w:rsid w:val="00F92C9D"/>
  </w:style>
  <w:style w:type="paragraph" w:styleId="NoSpacing">
    <w:name w:val="No Spacing"/>
    <w:link w:val="NoSpacingChar"/>
    <w:uiPriority w:val="1"/>
    <w:qFormat/>
    <w:rsid w:val="00F92C9D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F6674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667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3</Pages>
  <Words>2123</Words>
  <Characters>12106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ma</dc:creator>
  <cp:keywords/>
  <dc:description/>
  <cp:lastModifiedBy>Admin</cp:lastModifiedBy>
  <cp:revision>9</cp:revision>
  <cp:lastPrinted>2019-03-05T09:09:00Z</cp:lastPrinted>
  <dcterms:created xsi:type="dcterms:W3CDTF">2019-03-07T06:43:00Z</dcterms:created>
  <dcterms:modified xsi:type="dcterms:W3CDTF">2019-03-08T08:43:00Z</dcterms:modified>
</cp:coreProperties>
</file>